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15pt;height:174pt" o:ole="">
              <v:imagedata r:id="rId14" o:title=""/>
            </v:shape>
            <o:OLEObject Type="Embed" ProgID="Visio.Drawing.15" ShapeID="_x0000_i1025" DrawAspect="Content" ObjectID="_1786944972" r:id="rId15"/>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Pr>
          <w:rStyle w:val="CommentReference"/>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CommentReference"/>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73" w:author="Intel-Ziyi" w:date="2024-09-03T22:02:00Z">
        <w:r w:rsidR="00847A7E">
          <w:rPr>
            <w:rFonts w:ascii="Times New Roman" w:hAnsi="Times New Roman"/>
          </w:rPr>
          <w:t>Are</w:t>
        </w:r>
      </w:ins>
      <w:moveTo w:id="174" w:author="Intel-Ziyi" w:date="2024-09-03T18:40:00Z">
        <w:r w:rsidRPr="00AD443A">
          <w:rPr>
            <w:rFonts w:ascii="Times New Roman" w:hAnsi="Times New Roman"/>
          </w:rPr>
          <w:t xml:space="preserve"> NW-side additional condition </w:t>
        </w:r>
        <w:del w:id="175"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6" w:author="Intel-Ziyi-0904" w:date="2024-09-04T21:53:00Z"/>
          <w:rFonts w:ascii="Times New Roman" w:hAnsi="Times New Roman"/>
        </w:rPr>
      </w:pPr>
      <w:commentRangeStart w:id="177"/>
      <w:commentRangeStart w:id="178"/>
      <w:commentRangeStart w:id="179"/>
      <w:commentRangeStart w:id="180"/>
      <w:commentRangeStart w:id="181"/>
      <w:del w:id="182" w:author="Intel-Ziyi-0904" w:date="2024-09-04T21:53:00Z">
        <w:r w:rsidDel="00A50ABA">
          <w:rPr>
            <w:rFonts w:ascii="Times New Roman" w:hAnsi="Times New Roman"/>
          </w:rPr>
          <w:delText>Q4</w:delText>
        </w:r>
        <w:commentRangeEnd w:id="177"/>
        <w:r w:rsidR="00385848" w:rsidDel="00A50ABA">
          <w:rPr>
            <w:rStyle w:val="CommentReference"/>
            <w:rFonts w:asciiTheme="minorHAnsi" w:eastAsiaTheme="minorEastAsia" w:hAnsiTheme="minorHAnsi" w:cstheme="minorBidi"/>
            <w:kern w:val="2"/>
            <w:lang w:val="en-US" w:eastAsia="zh-CN"/>
            <w14:ligatures w14:val="standardContextual"/>
          </w:rPr>
          <w:commentReference w:id="177"/>
        </w:r>
        <w:r w:rsidDel="00A50ABA">
          <w:rPr>
            <w:rFonts w:ascii="Times New Roman" w:hAnsi="Times New Roman"/>
          </w:rPr>
          <w:delText>:</w:delText>
        </w:r>
        <w:commentRangeEnd w:id="178"/>
        <w:r w:rsidR="000D22A7" w:rsidDel="00A50ABA">
          <w:rPr>
            <w:rStyle w:val="CommentReference"/>
            <w:rFonts w:asciiTheme="minorHAnsi" w:eastAsiaTheme="minorEastAsia" w:hAnsiTheme="minorHAnsi" w:cstheme="minorBidi"/>
            <w:kern w:val="2"/>
            <w:lang w:val="en-US" w:eastAsia="zh-CN"/>
            <w14:ligatures w14:val="standardContextual"/>
          </w:rPr>
          <w:commentReference w:id="178"/>
        </w:r>
        <w:commentRangeEnd w:id="179"/>
        <w:r w:rsidR="00285A6B"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414D1D" w:rsidDel="00A50ABA">
          <w:rPr>
            <w:rStyle w:val="CommentReference"/>
            <w:rFonts w:asciiTheme="minorHAnsi" w:eastAsiaTheme="minorEastAsia" w:hAnsiTheme="minorHAnsi" w:cstheme="minorBidi"/>
            <w:kern w:val="2"/>
            <w:lang w:val="en-US" w:eastAsia="zh-CN"/>
            <w14:ligatures w14:val="standardContextual"/>
          </w:rPr>
          <w:commentReference w:id="180"/>
        </w:r>
        <w:commentRangeEnd w:id="181"/>
        <w:r w:rsidR="009C6E09" w:rsidDel="00A50ABA">
          <w:rPr>
            <w:rStyle w:val="CommentReference"/>
            <w:rFonts w:asciiTheme="minorHAnsi" w:eastAsiaTheme="minorEastAsia" w:hAnsiTheme="minorHAnsi" w:cstheme="minorBidi"/>
            <w:kern w:val="2"/>
            <w:lang w:val="en-US" w:eastAsia="zh-CN"/>
            <w14:ligatures w14:val="standardContextual"/>
          </w:rPr>
          <w:commentReference w:id="181"/>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3" w:author="Intel-Ziyi" w:date="2024-09-03T21:16:00Z">
        <w:del w:id="184" w:author="Intel-Ziyi-0904" w:date="2024-09-04T21:53:00Z">
          <w:r w:rsidR="00BA4923" w:rsidDel="00A50ABA">
            <w:rPr>
              <w:rFonts w:ascii="Times New Roman" w:hAnsi="Times New Roman"/>
            </w:rPr>
            <w:delText xml:space="preserve"> if configuration (e.g. inference configuration) is provided in Step 3,</w:delText>
          </w:r>
        </w:del>
      </w:ins>
      <w:del w:id="185"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6" w:author="Intel-Ziyi" w:date="2024-09-03T18:50:00Z">
        <w:del w:id="187" w:author="Intel-Ziyi-0904" w:date="2024-09-04T21:53:00Z">
          <w:r w:rsidR="00831E89" w:rsidDel="00A50ABA">
            <w:rPr>
              <w:rFonts w:ascii="Times New Roman" w:hAnsi="Times New Roman"/>
            </w:rPr>
            <w:delText xml:space="preserve"> configuration</w:delText>
          </w:r>
        </w:del>
      </w:ins>
      <w:del w:id="188" w:author="Intel-Ziyi-0904" w:date="2024-09-04T21:53:00Z">
        <w:r w:rsidR="00AD443A" w:rsidRPr="00AD443A" w:rsidDel="00A50ABA">
          <w:rPr>
            <w:rFonts w:ascii="Times New Roman" w:hAnsi="Times New Roman"/>
          </w:rPr>
          <w:delText xml:space="preserve"> </w:delText>
        </w:r>
      </w:del>
      <w:ins w:id="189" w:author="Intel-Ziyi" w:date="2024-09-03T18:50:00Z">
        <w:del w:id="190" w:author="Intel-Ziyi-0904" w:date="2024-09-04T21:53:00Z">
          <w:r w:rsidR="00831E89" w:rsidDel="00A50ABA">
            <w:rPr>
              <w:rFonts w:ascii="Times New Roman" w:hAnsi="Times New Roman"/>
            </w:rPr>
            <w:delText xml:space="preserve">(e.g. </w:delText>
          </w:r>
        </w:del>
      </w:ins>
      <w:del w:id="191"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2" w:author="Intel-Ziyi" w:date="2024-09-03T18:50:00Z">
        <w:del w:id="193" w:author="Intel-Ziyi-0904" w:date="2024-09-04T21:53:00Z">
          <w:r w:rsidR="00831E89" w:rsidDel="00A50ABA">
            <w:rPr>
              <w:rFonts w:ascii="Times New Roman" w:hAnsi="Times New Roman"/>
            </w:rPr>
            <w:delText>)</w:delText>
          </w:r>
        </w:del>
      </w:ins>
      <w:commentRangeStart w:id="194"/>
      <w:commentRangeStart w:id="195"/>
      <w:del w:id="196" w:author="Intel-Ziyi-0904" w:date="2024-09-04T21:53:00Z">
        <w:r w:rsidR="004C2350" w:rsidDel="00A50ABA">
          <w:rPr>
            <w:rFonts w:ascii="Times New Roman" w:hAnsi="Times New Roman"/>
          </w:rPr>
          <w:delText xml:space="preserve"> in Step 3</w:delText>
        </w:r>
        <w:commentRangeEnd w:id="194"/>
        <w:r w:rsidR="00410DBE" w:rsidDel="00A50ABA">
          <w:rPr>
            <w:rStyle w:val="CommentReference"/>
            <w:rFonts w:asciiTheme="minorHAnsi" w:eastAsiaTheme="minorEastAsia" w:hAnsiTheme="minorHAnsi" w:cstheme="minorBidi"/>
            <w:kern w:val="2"/>
            <w:lang w:val="en-US" w:eastAsia="zh-CN"/>
            <w14:ligatures w14:val="standardContextual"/>
          </w:rPr>
          <w:commentReference w:id="194"/>
        </w:r>
        <w:commentRangeEnd w:id="195"/>
        <w:r w:rsidR="001732C3" w:rsidDel="00A50ABA">
          <w:rPr>
            <w:rStyle w:val="CommentReference"/>
            <w:rFonts w:asciiTheme="minorHAnsi" w:eastAsiaTheme="minorEastAsia" w:hAnsiTheme="minorHAnsi" w:cstheme="minorBidi"/>
            <w:kern w:val="2"/>
            <w:lang w:val="en-US" w:eastAsia="zh-CN"/>
            <w14:ligatures w14:val="standardContextual"/>
          </w:rPr>
          <w:commentReference w:id="195"/>
        </w:r>
        <w:r w:rsidR="00AD443A" w:rsidRPr="00AD443A" w:rsidDel="00A50ABA">
          <w:rPr>
            <w:rFonts w:ascii="Times New Roman" w:hAnsi="Times New Roman"/>
          </w:rPr>
          <w:delText xml:space="preserve">? </w:delText>
        </w:r>
      </w:del>
      <w:commentRangeStart w:id="197"/>
      <w:ins w:id="198" w:author="Lenovo - Congchi" w:date="2024-09-02T10:20:00Z">
        <w:del w:id="199" w:author="Intel-Ziyi-0904" w:date="2024-09-04T21:53:00Z">
          <w:r w:rsidR="00FD32AE" w:rsidDel="00A50ABA">
            <w:rPr>
              <w:rFonts w:ascii="Times New Roman" w:eastAsiaTheme="minorEastAsia" w:hAnsi="Times New Roman" w:hint="eastAsia"/>
              <w:lang w:eastAsia="zh-CN"/>
            </w:rPr>
            <w:delText>For</w:delText>
          </w:r>
        </w:del>
      </w:ins>
      <w:commentRangeEnd w:id="197"/>
      <w:ins w:id="200" w:author="Lenovo - Congchi" w:date="2024-09-02T10:21:00Z">
        <w:del w:id="201"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7"/>
          </w:r>
        </w:del>
      </w:ins>
      <w:ins w:id="202" w:author="Lenovo - Congchi" w:date="2024-09-02T10:20:00Z">
        <w:del w:id="203" w:author="Intel-Ziyi-0904" w:date="2024-09-04T21:53:00Z">
          <w:r w:rsidR="00FD32AE" w:rsidDel="00A50ABA">
            <w:rPr>
              <w:rFonts w:ascii="Times New Roman" w:eastAsiaTheme="minorEastAsia" w:hAnsi="Times New Roman" w:hint="eastAsia"/>
              <w:lang w:eastAsia="zh-CN"/>
            </w:rPr>
            <w:delText xml:space="preserve"> example, </w:delText>
          </w:r>
        </w:del>
      </w:ins>
      <w:ins w:id="204" w:author="Intel-Ziyi" w:date="2024-09-03T21:16:00Z">
        <w:del w:id="205" w:author="Intel-Ziyi-0904" w:date="2024-09-04T21:53:00Z">
          <w:r w:rsidR="00425B0B" w:rsidDel="00A50ABA">
            <w:rPr>
              <w:rFonts w:ascii="Times New Roman" w:eastAsiaTheme="minorEastAsia" w:hAnsi="Times New Roman"/>
              <w:lang w:eastAsia="zh-CN"/>
            </w:rPr>
            <w:delText>is</w:delText>
          </w:r>
        </w:del>
      </w:ins>
      <w:ins w:id="206" w:author="Intel-Ziyi" w:date="2024-09-03T21:15:00Z">
        <w:del w:id="207" w:author="Intel-Ziyi-0904" w:date="2024-09-04T21:53:00Z">
          <w:r w:rsidR="005C2F81" w:rsidDel="00A50ABA">
            <w:rPr>
              <w:rFonts w:ascii="Times New Roman" w:eastAsiaTheme="minorEastAsia" w:hAnsi="Times New Roman"/>
              <w:lang w:eastAsia="zh-CN"/>
            </w:rPr>
            <w:delText xml:space="preserve"> </w:delText>
          </w:r>
        </w:del>
      </w:ins>
      <w:del w:id="208"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09" w:author="Intel-Ziyi" w:date="2024-09-03T21:15:00Z">
        <w:del w:id="210" w:author="Intel-Ziyi-0904" w:date="2024-09-04T21:53:00Z">
          <w:r w:rsidR="00425B0B" w:rsidDel="00A50ABA">
            <w:rPr>
              <w:rFonts w:ascii="Times New Roman" w:hAnsi="Times New Roman"/>
            </w:rPr>
            <w:delText xml:space="preserve">or </w:delText>
          </w:r>
        </w:del>
      </w:ins>
      <w:ins w:id="211" w:author="Intel-Ziyi" w:date="2024-09-03T21:16:00Z">
        <w:del w:id="212" w:author="Intel-Ziyi-0904" w:date="2024-09-04T21:53:00Z">
          <w:r w:rsidR="00425B0B" w:rsidDel="00A50ABA">
            <w:rPr>
              <w:rFonts w:ascii="Times New Roman" w:hAnsi="Times New Roman"/>
            </w:rPr>
            <w:delText>is</w:delText>
          </w:r>
        </w:del>
      </w:ins>
      <w:ins w:id="213" w:author="Intel-Ziyi" w:date="2024-09-03T21:15:00Z">
        <w:del w:id="214" w:author="Intel-Ziyi-0904" w:date="2024-09-04T21:53:00Z">
          <w:r w:rsidR="00425B0B" w:rsidDel="00A50ABA">
            <w:rPr>
              <w:rFonts w:ascii="Times New Roman" w:hAnsi="Times New Roman"/>
            </w:rPr>
            <w:delText xml:space="preserve"> </w:delText>
          </w:r>
        </w:del>
      </w:ins>
      <w:ins w:id="215" w:author="Intel-Ziyi" w:date="2024-09-03T21:09:00Z">
        <w:del w:id="216" w:author="Intel-Ziyi-0904" w:date="2024-09-04T21:53:00Z">
          <w:r w:rsidR="00D95F46" w:rsidDel="00A50ABA">
            <w:rPr>
              <w:rFonts w:ascii="Times New Roman" w:hAnsi="Times New Roman"/>
            </w:rPr>
            <w:delText xml:space="preserve">inference configuration part of NW-side additional condition, </w:delText>
          </w:r>
        </w:del>
      </w:ins>
      <w:del w:id="217" w:author="Intel-Ziyi-0904" w:date="2024-09-04T21:53:00Z">
        <w:r w:rsidR="00AD443A" w:rsidRPr="00AD443A" w:rsidDel="00A50ABA">
          <w:rPr>
            <w:rFonts w:ascii="Times New Roman" w:hAnsi="Times New Roman"/>
          </w:rPr>
          <w:delText xml:space="preserve">or </w:delText>
        </w:r>
      </w:del>
      <w:ins w:id="218" w:author="Intel-Ziyi" w:date="2024-09-03T21:16:00Z">
        <w:del w:id="219" w:author="Intel-Ziyi-0904" w:date="2024-09-04T21:53:00Z">
          <w:r w:rsidR="00425B0B" w:rsidDel="00A50ABA">
            <w:rPr>
              <w:rFonts w:ascii="Times New Roman" w:hAnsi="Times New Roman"/>
            </w:rPr>
            <w:delText xml:space="preserve">is </w:delText>
          </w:r>
        </w:del>
      </w:ins>
      <w:del w:id="220"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1"/>
      <w:commentRangeStart w:id="222"/>
      <w:r>
        <w:rPr>
          <w:rFonts w:ascii="Times New Roman" w:hAnsi="Times New Roman"/>
        </w:rPr>
        <w:t>Q5</w:t>
      </w:r>
      <w:commentRangeEnd w:id="221"/>
      <w:r w:rsidR="00285A6B">
        <w:rPr>
          <w:rStyle w:val="CommentReference"/>
          <w:rFonts w:asciiTheme="minorHAnsi" w:eastAsiaTheme="minorEastAsia" w:hAnsiTheme="minorHAnsi" w:cstheme="minorBidi"/>
          <w:kern w:val="2"/>
          <w:lang w:val="en-US" w:eastAsia="zh-CN"/>
          <w14:ligatures w14:val="standardContextual"/>
        </w:rPr>
        <w:commentReference w:id="221"/>
      </w:r>
      <w:commentRangeEnd w:id="222"/>
      <w:r w:rsidR="00BD06C0">
        <w:rPr>
          <w:rStyle w:val="CommentReference"/>
          <w:rFonts w:asciiTheme="minorHAnsi" w:eastAsiaTheme="minorEastAsia" w:hAnsiTheme="minorHAnsi" w:cstheme="minorBidi"/>
          <w:kern w:val="2"/>
          <w:lang w:val="en-US" w:eastAsia="zh-CN"/>
          <w14:ligatures w14:val="standardContextual"/>
        </w:rPr>
        <w:commentReference w:id="222"/>
      </w:r>
      <w:r>
        <w:rPr>
          <w:rFonts w:ascii="Times New Roman" w:hAnsi="Times New Roman"/>
        </w:rPr>
        <w:t xml:space="preserve">: </w:t>
      </w:r>
      <w:r w:rsidR="00F67217">
        <w:rPr>
          <w:rFonts w:ascii="Times New Roman" w:hAnsi="Times New Roman"/>
        </w:rPr>
        <w:t xml:space="preserve">What </w:t>
      </w:r>
      <w:ins w:id="223"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4" w:author="Ericsson" w:date="2024-09-02T13:40:00Z">
        <w:r w:rsidR="00F67217" w:rsidRPr="00AD443A" w:rsidDel="002B4005">
          <w:rPr>
            <w:rFonts w:ascii="Times New Roman" w:hAnsi="Times New Roman"/>
          </w:rPr>
          <w:delText xml:space="preserve">applicable </w:delText>
        </w:r>
      </w:del>
      <w:commentRangeStart w:id="225"/>
      <w:ins w:id="226" w:author="Ericsson" w:date="2024-09-02T13:40:00Z">
        <w:r w:rsidR="002B4005">
          <w:rPr>
            <w:rFonts w:ascii="Times New Roman" w:hAnsi="Times New Roman"/>
          </w:rPr>
          <w:t>whether</w:t>
        </w:r>
        <w:commentRangeEnd w:id="225"/>
        <w:r w:rsidR="00ED04FE">
          <w:rPr>
            <w:rStyle w:val="CommentReference"/>
            <w:rFonts w:asciiTheme="minorHAnsi" w:eastAsiaTheme="minorEastAsia" w:hAnsiTheme="minorHAnsi" w:cstheme="minorBidi"/>
            <w:kern w:val="2"/>
            <w:lang w:val="en-US" w:eastAsia="zh-CN"/>
            <w14:ligatures w14:val="standardContextual"/>
          </w:rPr>
          <w:commentReference w:id="225"/>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7"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8"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29"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0" w:author="Ericsson" w:date="2024-09-02T22:18:00Z">
        <w:r w:rsidR="00C64CC0" w:rsidRPr="00F62411">
          <w:rPr>
            <w:rFonts w:ascii="Times New Roman" w:hAnsi="Times New Roman"/>
          </w:rPr>
          <w:t xml:space="preserve"> in </w:t>
        </w:r>
      </w:ins>
      <w:ins w:id="231" w:author="Intel-Ziyi" w:date="2024-09-03T22:41:00Z">
        <w:r w:rsidR="0028402A">
          <w:rPr>
            <w:rFonts w:ascii="Times New Roman" w:hAnsi="Times New Roman"/>
          </w:rPr>
          <w:t>S</w:t>
        </w:r>
      </w:ins>
      <w:ins w:id="232" w:author="Ericsson" w:date="2024-09-02T22:18:00Z">
        <w:del w:id="233"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4" w:author="Intel-Ziyi" w:date="2024-09-03T22:41:00Z">
        <w:r w:rsidR="0028402A">
          <w:rPr>
            <w:rFonts w:ascii="Times New Roman" w:hAnsi="Times New Roman"/>
          </w:rPr>
          <w:t xml:space="preserve"> </w:t>
        </w:r>
      </w:ins>
      <w:ins w:id="235" w:author="Ericsson" w:date="2024-09-02T22:18:00Z">
        <w:del w:id="236"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7" w:author="Intel-Ziyi" w:date="2024-09-03T18:46:00Z">
          <w:pPr>
            <w:pStyle w:val="Doc-text2"/>
            <w:numPr>
              <w:ilvl w:val="1"/>
              <w:numId w:val="5"/>
            </w:numPr>
            <w:tabs>
              <w:tab w:val="clear" w:pos="1622"/>
              <w:tab w:val="left" w:pos="2160"/>
            </w:tabs>
            <w:ind w:left="1437" w:hanging="360"/>
          </w:pPr>
        </w:pPrChange>
      </w:pPr>
      <w:commentRangeStart w:id="238"/>
      <w:r w:rsidRPr="00F62411">
        <w:rPr>
          <w:rFonts w:ascii="Times New Roman" w:hAnsi="Times New Roman"/>
        </w:rPr>
        <w:t>Q5-1</w:t>
      </w:r>
      <w:commentRangeEnd w:id="238"/>
      <w:r w:rsidR="00285A6B" w:rsidRPr="00F62411">
        <w:rPr>
          <w:rStyle w:val="CommentReference"/>
          <w:rFonts w:asciiTheme="minorHAnsi" w:eastAsiaTheme="minorEastAsia" w:hAnsiTheme="minorHAnsi" w:cstheme="minorBidi"/>
          <w:kern w:val="2"/>
          <w:lang w:val="en-US" w:eastAsia="zh-CN"/>
          <w14:ligatures w14:val="standardContextual"/>
        </w:rPr>
        <w:commentReference w:id="238"/>
      </w:r>
      <w:r w:rsidRPr="00F62411">
        <w:rPr>
          <w:rFonts w:ascii="Times New Roman" w:hAnsi="Times New Roman"/>
        </w:rPr>
        <w:t xml:space="preserve">: </w:t>
      </w:r>
      <w:ins w:id="239" w:author="Intel-Ziyi" w:date="2024-09-03T21:46:00Z">
        <w:r w:rsidR="00F872A2" w:rsidRPr="00F62411">
          <w:rPr>
            <w:rFonts w:ascii="Times New Roman" w:hAnsi="Times New Roman"/>
            <w:lang w:val="en-US"/>
            <w:rPrChange w:id="240"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1"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2"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3"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4" w:author="Intel-Ziyi" w:date="2024-09-03T22:35:00Z">
        <w:r w:rsidR="005A336A" w:rsidRPr="00F62411">
          <w:rPr>
            <w:rFonts w:ascii="Times New Roman" w:hAnsi="Times New Roman"/>
          </w:rPr>
          <w:t>,</w:t>
        </w:r>
      </w:ins>
      <w:ins w:id="245"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6"/>
        <w:commentRangeStart w:id="247"/>
        <w:commentRangeStart w:id="248"/>
        <w:commentRangeStart w:id="249"/>
        <w:commentRangeStart w:id="250"/>
        <w:r w:rsidR="005A336A" w:rsidRPr="00F62411">
          <w:rPr>
            <w:rFonts w:ascii="Times New Roman" w:hAnsi="Times New Roman"/>
            <w:lang w:val="en-US"/>
          </w:rPr>
          <w:t xml:space="preserve">e.g. in case the network </w:t>
        </w:r>
        <w:del w:id="251"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2"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3" w:author="Intel-Ziyi" w:date="2024-09-03T22:35:00Z">
        <w:del w:id="254" w:author="Intel-Ziyi-0904" w:date="2024-09-04T22:23:00Z">
          <w:r w:rsidR="00B0298D" w:rsidRPr="00F62411" w:rsidDel="00DB6C76">
            <w:rPr>
              <w:rFonts w:ascii="Times New Roman" w:hAnsi="Times New Roman"/>
              <w:lang w:val="en-US"/>
            </w:rPr>
            <w:delText>in Step 3</w:delText>
          </w:r>
        </w:del>
      </w:ins>
      <w:ins w:id="255"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6"/>
      <w:r w:rsidR="00664E1B">
        <w:rPr>
          <w:rStyle w:val="CommentReference"/>
          <w:rFonts w:asciiTheme="minorHAnsi" w:eastAsiaTheme="minorEastAsia" w:hAnsiTheme="minorHAnsi" w:cstheme="minorBidi"/>
          <w:kern w:val="2"/>
          <w:lang w:val="en-US" w:eastAsia="zh-CN"/>
          <w14:ligatures w14:val="standardContextual"/>
        </w:rPr>
        <w:commentReference w:id="246"/>
      </w:r>
      <w:commentRangeEnd w:id="247"/>
      <w:r w:rsidR="00385848">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671E5">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F342D8">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0D08B3">
        <w:rPr>
          <w:rStyle w:val="CommentReference"/>
          <w:rFonts w:asciiTheme="minorHAnsi" w:eastAsiaTheme="minorEastAsia" w:hAnsiTheme="minorHAnsi" w:cstheme="minorBidi"/>
          <w:kern w:val="2"/>
          <w:lang w:val="en-US" w:eastAsia="zh-CN"/>
          <w14:ligatures w14:val="standardContextual"/>
        </w:rPr>
        <w:commentReference w:id="250"/>
      </w:r>
      <w:ins w:id="256" w:author="Intel-Ziyi" w:date="2024-09-03T18:48:00Z">
        <w:r w:rsidR="00323902" w:rsidRPr="00F62411" w:rsidDel="00323902">
          <w:rPr>
            <w:rFonts w:ascii="Times New Roman" w:hAnsi="Times New Roman"/>
          </w:rPr>
          <w:t xml:space="preserve"> </w:t>
        </w:r>
      </w:ins>
      <w:del w:id="257" w:author="Intel-Ziyi" w:date="2024-09-03T18:48:00Z">
        <w:r w:rsidR="00F67217" w:rsidRPr="00F62411" w:rsidDel="00323902">
          <w:rPr>
            <w:rFonts w:ascii="Times New Roman" w:hAnsi="Times New Roman"/>
          </w:rPr>
          <w:delText xml:space="preserve"> </w:delText>
        </w:r>
        <w:commentRangeStart w:id="258"/>
        <w:commentRangeStart w:id="259"/>
        <w:commentRangeStart w:id="260"/>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58"/>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58"/>
        </w:r>
        <w:commentRangeEnd w:id="259"/>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59"/>
        </w:r>
      </w:del>
      <w:commentRangeEnd w:id="260"/>
      <w:r w:rsidR="00323902" w:rsidRPr="00F62411">
        <w:rPr>
          <w:rStyle w:val="CommentReference"/>
          <w:rFonts w:asciiTheme="minorHAnsi" w:eastAsiaTheme="minorEastAsia" w:hAnsiTheme="minorHAnsi" w:cstheme="minorBidi"/>
          <w:kern w:val="2"/>
          <w:lang w:val="en-US" w:eastAsia="zh-CN"/>
          <w14:ligatures w14:val="standardContextual"/>
        </w:rPr>
        <w:commentReference w:id="260"/>
      </w:r>
    </w:p>
    <w:p w14:paraId="2D598413" w14:textId="7A054529" w:rsidR="00F67217" w:rsidRPr="00F62411" w:rsidDel="00AB16B2" w:rsidRDefault="00843BA2">
      <w:pPr>
        <w:pStyle w:val="Doc-text2"/>
        <w:numPr>
          <w:ilvl w:val="0"/>
          <w:numId w:val="5"/>
        </w:numPr>
        <w:rPr>
          <w:del w:id="261" w:author="Intel-Ziyi-0904" w:date="2024-09-04T22:31:00Z"/>
          <w:rFonts w:ascii="Times New Roman" w:hAnsi="Times New Roman"/>
        </w:rPr>
        <w:pPrChange w:id="262" w:author="Intel-Ziyi" w:date="2024-09-03T18:46:00Z">
          <w:pPr>
            <w:pStyle w:val="Doc-text2"/>
            <w:numPr>
              <w:ilvl w:val="1"/>
              <w:numId w:val="5"/>
            </w:numPr>
            <w:ind w:left="1437" w:hanging="360"/>
          </w:pPr>
        </w:pPrChange>
      </w:pPr>
      <w:del w:id="263" w:author="Intel-Ziyi-0904" w:date="2024-09-04T22:31:00Z">
        <w:r w:rsidRPr="00F62411" w:rsidDel="00AB16B2">
          <w:rPr>
            <w:rFonts w:ascii="Times New Roman" w:hAnsi="Times New Roman"/>
          </w:rPr>
          <w:delText xml:space="preserve">Q5-2: </w:delText>
        </w:r>
      </w:del>
      <w:ins w:id="264" w:author="Intel-Ziyi" w:date="2024-09-03T21:47:00Z">
        <w:del w:id="265" w:author="Intel-Ziyi-0904" w:date="2024-09-04T22:31:00Z">
          <w:r w:rsidR="00EC3ACC" w:rsidRPr="00F62411" w:rsidDel="00AB16B2">
            <w:rPr>
              <w:rFonts w:ascii="Times New Roman" w:hAnsi="Times New Roman"/>
            </w:rPr>
            <w:delText xml:space="preserve">In RAN2, it is FFS whether </w:delText>
          </w:r>
        </w:del>
        <w:del w:id="266" w:author="Intel-Ziyi-0904" w:date="2024-09-04T22:25:00Z">
          <w:r w:rsidR="00EC3ACC" w:rsidRPr="00F62411" w:rsidDel="00014DF6">
            <w:rPr>
              <w:rFonts w:ascii="Times New Roman" w:hAnsi="Times New Roman"/>
            </w:rPr>
            <w:delText xml:space="preserve">inference </w:delText>
          </w:r>
        </w:del>
        <w:del w:id="267" w:author="Intel-Ziyi-0904" w:date="2024-09-04T22:31:00Z">
          <w:r w:rsidR="00EC3ACC" w:rsidRPr="00F62411" w:rsidDel="00AB16B2">
            <w:rPr>
              <w:rFonts w:ascii="Times New Roman" w:hAnsi="Times New Roman"/>
            </w:rPr>
            <w:delText xml:space="preserve">configuration </w:delText>
          </w:r>
          <w:commentRangeStart w:id="268"/>
          <w:commentRangeStart w:id="269"/>
          <w:r w:rsidR="00EC3ACC" w:rsidRPr="00F62411" w:rsidDel="00AB16B2">
            <w:rPr>
              <w:rFonts w:ascii="Times New Roman" w:hAnsi="Times New Roman"/>
            </w:rPr>
            <w:delText xml:space="preserve">(e.g. inference configuration) </w:delText>
          </w:r>
        </w:del>
      </w:ins>
      <w:commentRangeEnd w:id="268"/>
      <w:del w:id="270"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68"/>
        </w:r>
        <w:commentRangeEnd w:id="269"/>
        <w:r w:rsidR="00014DF6" w:rsidDel="00AB16B2">
          <w:rPr>
            <w:rStyle w:val="CommentReference"/>
            <w:rFonts w:asciiTheme="minorHAnsi" w:eastAsiaTheme="minorEastAsia" w:hAnsiTheme="minorHAnsi" w:cstheme="minorBidi"/>
            <w:kern w:val="2"/>
            <w:lang w:val="en-US" w:eastAsia="zh-CN"/>
            <w14:ligatures w14:val="standardContextual"/>
          </w:rPr>
          <w:commentReference w:id="269"/>
        </w:r>
      </w:del>
      <w:commentRangeStart w:id="271"/>
      <w:commentRangeStart w:id="272"/>
      <w:commentRangeStart w:id="273"/>
      <w:commentRangeStart w:id="274"/>
      <w:ins w:id="275" w:author="Intel-Ziyi" w:date="2024-09-03T21:47:00Z">
        <w:del w:id="276" w:author="Intel-Ziyi-0904" w:date="2024-09-04T22:31:00Z">
          <w:r w:rsidR="00EC3ACC" w:rsidRPr="00F62411" w:rsidDel="00AB16B2">
            <w:rPr>
              <w:rFonts w:ascii="Times New Roman" w:hAnsi="Times New Roman"/>
            </w:rPr>
            <w:delText xml:space="preserve">other than NW-side additional condition </w:delText>
          </w:r>
        </w:del>
      </w:ins>
      <w:commentRangeEnd w:id="271"/>
      <w:del w:id="277"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71"/>
        </w:r>
        <w:commentRangeEnd w:id="272"/>
        <w:r w:rsidR="00A2276E" w:rsidDel="00AB16B2">
          <w:rPr>
            <w:rStyle w:val="CommentReference"/>
            <w:rFonts w:asciiTheme="minorHAnsi" w:eastAsiaTheme="minorEastAsia" w:hAnsiTheme="minorHAnsi" w:cstheme="minorBidi"/>
            <w:kern w:val="2"/>
            <w:lang w:val="en-US" w:eastAsia="zh-CN"/>
            <w14:ligatures w14:val="standardContextual"/>
          </w:rPr>
          <w:commentReference w:id="272"/>
        </w:r>
        <w:commentRangeEnd w:id="273"/>
        <w:r w:rsidR="00C33981" w:rsidDel="00AB16B2">
          <w:rPr>
            <w:rStyle w:val="CommentReference"/>
            <w:rFonts w:asciiTheme="minorHAnsi" w:eastAsiaTheme="minorEastAsia" w:hAnsiTheme="minorHAnsi" w:cstheme="minorBidi"/>
            <w:kern w:val="2"/>
            <w:lang w:val="en-US" w:eastAsia="zh-CN"/>
            <w14:ligatures w14:val="standardContextual"/>
          </w:rPr>
          <w:commentReference w:id="273"/>
        </w:r>
      </w:del>
      <w:commentRangeEnd w:id="274"/>
      <w:r w:rsidR="00AB16B2">
        <w:rPr>
          <w:rStyle w:val="CommentReference"/>
          <w:rFonts w:asciiTheme="minorHAnsi" w:eastAsiaTheme="minorEastAsia" w:hAnsiTheme="minorHAnsi" w:cstheme="minorBidi"/>
          <w:kern w:val="2"/>
          <w:lang w:val="en-US" w:eastAsia="zh-CN"/>
          <w14:ligatures w14:val="standardContextual"/>
        </w:rPr>
        <w:commentReference w:id="274"/>
      </w:r>
      <w:ins w:id="278" w:author="Intel-Ziyi" w:date="2024-09-03T21:47:00Z">
        <w:del w:id="279" w:author="Intel-Ziyi-0904" w:date="2024-09-04T22:31:00Z">
          <w:r w:rsidR="00EC3ACC" w:rsidRPr="00F62411" w:rsidDel="00AB16B2">
            <w:rPr>
              <w:rFonts w:ascii="Times New Roman" w:hAnsi="Times New Roman"/>
            </w:rPr>
            <w:delText xml:space="preserve">can be included in Step 3. </w:delText>
          </w:r>
        </w:del>
      </w:ins>
      <w:commentRangeStart w:id="280"/>
      <w:commentRangeStart w:id="281"/>
      <w:commentRangeStart w:id="282"/>
      <w:commentRangeStart w:id="283"/>
      <w:commentRangeStart w:id="284"/>
      <w:del w:id="285" w:author="Intel-Ziyi-0904" w:date="2024-09-04T22:31:00Z">
        <w:r w:rsidR="00F67217" w:rsidRPr="00F62411" w:rsidDel="00AB16B2">
          <w:rPr>
            <w:rFonts w:ascii="Times New Roman" w:hAnsi="Times New Roman"/>
          </w:rPr>
          <w:delText xml:space="preserve">Is it feasible for gNB to provide </w:delText>
        </w:r>
      </w:del>
      <w:ins w:id="286" w:author="Intel-Ziyi" w:date="2024-09-03T22:14:00Z">
        <w:del w:id="287" w:author="Intel-Ziyi-0904" w:date="2024-09-04T22:31:00Z">
          <w:r w:rsidR="00204C16" w:rsidRPr="00F62411" w:rsidDel="00AB16B2">
            <w:rPr>
              <w:rFonts w:ascii="Times New Roman" w:hAnsi="Times New Roman"/>
            </w:rPr>
            <w:delText xml:space="preserve">configuration (e.g. </w:delText>
          </w:r>
        </w:del>
      </w:ins>
      <w:del w:id="288" w:author="Intel-Ziyi-0904" w:date="2024-09-04T22:31:00Z">
        <w:r w:rsidR="00F67217" w:rsidRPr="00F62411" w:rsidDel="00AB16B2">
          <w:rPr>
            <w:rFonts w:ascii="Times New Roman" w:hAnsi="Times New Roman"/>
          </w:rPr>
          <w:delText>inference configuration</w:delText>
        </w:r>
      </w:del>
      <w:ins w:id="289" w:author="Intel-Ziyi" w:date="2024-09-03T22:14:00Z">
        <w:del w:id="290" w:author="Intel-Ziyi-0904" w:date="2024-09-04T22:31:00Z">
          <w:r w:rsidR="00204C16" w:rsidRPr="00F62411" w:rsidDel="00AB16B2">
            <w:rPr>
              <w:rFonts w:ascii="Times New Roman" w:hAnsi="Times New Roman"/>
            </w:rPr>
            <w:delText>)</w:delText>
          </w:r>
        </w:del>
      </w:ins>
      <w:del w:id="291" w:author="Intel-Ziyi-0904" w:date="2024-09-04T22:31:00Z">
        <w:r w:rsidR="00F67217" w:rsidRPr="00F62411" w:rsidDel="00AB16B2">
          <w:rPr>
            <w:rFonts w:ascii="Times New Roman" w:hAnsi="Times New Roman"/>
          </w:rPr>
          <w:delText xml:space="preserve"> UE in Step 3 to </w:delText>
        </w:r>
      </w:del>
      <w:ins w:id="292" w:author="Intel-Ziyi" w:date="2024-09-03T21:42:00Z">
        <w:del w:id="293" w:author="Intel-Ziyi-0904" w:date="2024-09-04T22:31:00Z">
          <w:r w:rsidR="00FB7F63" w:rsidRPr="00F62411" w:rsidDel="00AB16B2">
            <w:rPr>
              <w:rFonts w:ascii="Times New Roman" w:hAnsi="Times New Roman"/>
            </w:rPr>
            <w:delText>for UE to determine</w:delText>
          </w:r>
        </w:del>
      </w:ins>
      <w:ins w:id="294" w:author="Intel-Ziyi" w:date="2024-09-03T21:35:00Z">
        <w:del w:id="295" w:author="Intel-Ziyi-0904" w:date="2024-09-04T22:31:00Z">
          <w:r w:rsidR="00827658" w:rsidRPr="00F62411" w:rsidDel="00AB16B2">
            <w:rPr>
              <w:rFonts w:ascii="Times New Roman" w:hAnsi="Times New Roman"/>
            </w:rPr>
            <w:delText xml:space="preserve"> </w:delText>
          </w:r>
        </w:del>
      </w:ins>
      <w:del w:id="296" w:author="Intel-Ziyi-0904" w:date="2024-09-04T22:31:00Z">
        <w:r w:rsidR="00F67217" w:rsidRPr="00F62411" w:rsidDel="00AB16B2">
          <w:rPr>
            <w:rFonts w:ascii="Times New Roman" w:hAnsi="Times New Roman"/>
          </w:rPr>
          <w:delText>applicable functionalities?</w:delText>
        </w:r>
        <w:commentRangeEnd w:id="280"/>
        <w:commentRangeEnd w:id="283"/>
        <w:commentRangeEnd w:id="284"/>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80"/>
        </w:r>
        <w:commentRangeEnd w:id="281"/>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81"/>
        </w:r>
        <w:commentRangeEnd w:id="282"/>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2"/>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3"/>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4"/>
        </w:r>
      </w:del>
    </w:p>
    <w:p w14:paraId="53D55912" w14:textId="77777777" w:rsidR="00A50ABA" w:rsidRPr="00AD443A" w:rsidRDefault="00A50ABA" w:rsidP="00A50ABA">
      <w:pPr>
        <w:pStyle w:val="Doc-text2"/>
        <w:numPr>
          <w:ilvl w:val="0"/>
          <w:numId w:val="5"/>
        </w:numPr>
        <w:tabs>
          <w:tab w:val="clear" w:pos="1622"/>
          <w:tab w:val="left" w:pos="2160"/>
        </w:tabs>
        <w:rPr>
          <w:ins w:id="297" w:author="Intel-Ziyi-0904" w:date="2024-09-04T21:53:00Z"/>
          <w:rFonts w:ascii="Times New Roman" w:hAnsi="Times New Roman"/>
        </w:rPr>
      </w:pPr>
      <w:commentRangeStart w:id="298"/>
      <w:commentRangeStart w:id="299"/>
      <w:commentRangeStart w:id="300"/>
      <w:commentRangeStart w:id="301"/>
      <w:commentRangeStart w:id="302"/>
      <w:ins w:id="303" w:author="Intel-Ziyi-0904" w:date="2024-09-04T21:53:00Z">
        <w:r>
          <w:rPr>
            <w:rFonts w:ascii="Times New Roman" w:hAnsi="Times New Roman"/>
          </w:rPr>
          <w:t>Q4</w:t>
        </w:r>
        <w:commentRangeEnd w:id="298"/>
        <w:r>
          <w:rPr>
            <w:rStyle w:val="CommentReference"/>
            <w:rFonts w:asciiTheme="minorHAnsi" w:eastAsiaTheme="minorEastAsia" w:hAnsiTheme="minorHAnsi" w:cstheme="minorBidi"/>
            <w:kern w:val="2"/>
            <w:lang w:val="en-US" w:eastAsia="zh-CN"/>
            <w14:ligatures w14:val="standardContextual"/>
          </w:rPr>
          <w:commentReference w:id="298"/>
        </w:r>
        <w:r>
          <w:rPr>
            <w:rFonts w:ascii="Times New Roman" w:hAnsi="Times New Roman"/>
          </w:rPr>
          <w:t>:</w:t>
        </w:r>
        <w:commentRangeEnd w:id="299"/>
        <w:r>
          <w:rPr>
            <w:rStyle w:val="CommentReference"/>
            <w:rFonts w:asciiTheme="minorHAnsi" w:eastAsiaTheme="minorEastAsia" w:hAnsiTheme="minorHAnsi" w:cstheme="minorBidi"/>
            <w:kern w:val="2"/>
            <w:lang w:val="en-US" w:eastAsia="zh-CN"/>
            <w14:ligatures w14:val="standardContextual"/>
          </w:rPr>
          <w:commentReference w:id="299"/>
        </w:r>
        <w:commentRangeEnd w:id="300"/>
        <w:r>
          <w:rPr>
            <w:rStyle w:val="CommentReference"/>
            <w:rFonts w:asciiTheme="minorHAnsi" w:eastAsiaTheme="minorEastAsia" w:hAnsiTheme="minorHAnsi" w:cstheme="minorBidi"/>
            <w:kern w:val="2"/>
            <w:lang w:val="en-US" w:eastAsia="zh-CN"/>
            <w14:ligatures w14:val="standardContextual"/>
          </w:rPr>
          <w:commentReference w:id="300"/>
        </w:r>
        <w:commentRangeEnd w:id="301"/>
        <w:r>
          <w:rPr>
            <w:rStyle w:val="CommentReference"/>
            <w:rFonts w:asciiTheme="minorHAnsi" w:eastAsiaTheme="minorEastAsia" w:hAnsiTheme="minorHAnsi" w:cstheme="minorBidi"/>
            <w:kern w:val="2"/>
            <w:lang w:val="en-US" w:eastAsia="zh-CN"/>
            <w14:ligatures w14:val="standardContextual"/>
          </w:rPr>
          <w:commentReference w:id="301"/>
        </w:r>
        <w:commentRangeEnd w:id="302"/>
        <w:r>
          <w:rPr>
            <w:rStyle w:val="CommentReference"/>
            <w:rFonts w:asciiTheme="minorHAnsi" w:eastAsiaTheme="minorEastAsia" w:hAnsiTheme="minorHAnsi" w:cstheme="minorBidi"/>
            <w:kern w:val="2"/>
            <w:lang w:val="en-US" w:eastAsia="zh-CN"/>
            <w14:ligatures w14:val="standardContextual"/>
          </w:rPr>
          <w:commentReference w:id="302"/>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4"/>
        <w:r>
          <w:rPr>
            <w:rFonts w:ascii="Times New Roman" w:eastAsiaTheme="minorEastAsia" w:hAnsi="Times New Roman" w:hint="eastAsia"/>
            <w:lang w:eastAsia="zh-CN"/>
          </w:rPr>
          <w:t>For</w:t>
        </w:r>
        <w:commentRangeEnd w:id="304"/>
        <w:r>
          <w:rPr>
            <w:rStyle w:val="CommentReference"/>
            <w:rFonts w:asciiTheme="minorHAnsi" w:eastAsiaTheme="minorEastAsia" w:hAnsiTheme="minorHAnsi" w:cstheme="minorBidi"/>
            <w:kern w:val="2"/>
            <w:lang w:val="en-US" w:eastAsia="zh-CN"/>
            <w14:ligatures w14:val="standardContextual"/>
          </w:rPr>
          <w:commentReference w:id="304"/>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5"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06"/>
      <w:commentRangeStart w:id="307"/>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08" w:author="Ericsson" w:date="2024-09-02T13:10:00Z">
        <w:r w:rsidR="00AD443A" w:rsidRPr="00F62411" w:rsidDel="004653A7">
          <w:rPr>
            <w:rFonts w:ascii="Times New Roman" w:hAnsi="Times New Roman"/>
          </w:rPr>
          <w:delText xml:space="preserve">needed </w:delText>
        </w:r>
      </w:del>
      <w:ins w:id="309"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0"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1"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06"/>
      <w:r w:rsidR="00F27C61">
        <w:rPr>
          <w:rStyle w:val="CommentReference"/>
          <w:rFonts w:asciiTheme="minorHAnsi" w:eastAsiaTheme="minorEastAsia" w:hAnsiTheme="minorHAnsi" w:cstheme="minorBidi"/>
          <w:kern w:val="2"/>
          <w:lang w:val="en-US" w:eastAsia="zh-CN"/>
          <w14:ligatures w14:val="standardContextual"/>
        </w:rPr>
        <w:commentReference w:id="306"/>
      </w:r>
      <w:commentRangeEnd w:id="307"/>
      <w:r w:rsidR="006A2265">
        <w:rPr>
          <w:rStyle w:val="CommentReference"/>
          <w:rFonts w:asciiTheme="minorHAnsi" w:eastAsiaTheme="minorEastAsia" w:hAnsiTheme="minorHAnsi" w:cstheme="minorBidi"/>
          <w:kern w:val="2"/>
          <w:lang w:val="en-US" w:eastAsia="zh-CN"/>
          <w14:ligatures w14:val="standardContextual"/>
        </w:rPr>
        <w:commentReference w:id="307"/>
      </w:r>
      <w:ins w:id="312" w:author="Intel-Ziyi" w:date="2024-09-03T22:13:00Z">
        <w:r w:rsidR="006D3FB9" w:rsidRPr="00F62411">
          <w:rPr>
            <w:rFonts w:ascii="Times New Roman" w:hAnsi="Times New Roman"/>
          </w:rPr>
          <w:t>for UE to determine applicable functionalities</w:t>
        </w:r>
      </w:ins>
      <w:del w:id="313"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4"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5" w:author="Ericsson" w:date="2024-09-02T13:12:00Z">
        <w:r w:rsidR="00916F96" w:rsidRPr="00F62411">
          <w:rPr>
            <w:rFonts w:ascii="Times New Roman" w:hAnsi="Times New Roman"/>
          </w:rPr>
          <w:t>provided</w:t>
        </w:r>
      </w:ins>
      <w:del w:id="316"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17"/>
      <w:commentRangeStart w:id="318"/>
      <w:r w:rsidR="00AD443A" w:rsidRPr="00F62411">
        <w:rPr>
          <w:rFonts w:ascii="Times New Roman" w:hAnsi="Times New Roman"/>
        </w:rPr>
        <w:t>5</w:t>
      </w:r>
      <w:commentRangeEnd w:id="317"/>
      <w:r w:rsidR="00C833B0">
        <w:rPr>
          <w:rStyle w:val="CommentReference"/>
          <w:rFonts w:asciiTheme="minorHAnsi" w:eastAsiaTheme="minorEastAsia" w:hAnsiTheme="minorHAnsi" w:cstheme="minorBidi"/>
          <w:kern w:val="2"/>
          <w:lang w:val="en-US" w:eastAsia="zh-CN"/>
          <w14:ligatures w14:val="standardContextual"/>
        </w:rPr>
        <w:commentReference w:id="317"/>
      </w:r>
      <w:commentRangeEnd w:id="318"/>
      <w:r w:rsidR="0064757A">
        <w:rPr>
          <w:rStyle w:val="CommentReference"/>
          <w:rFonts w:asciiTheme="minorHAnsi" w:eastAsiaTheme="minorEastAsia" w:hAnsiTheme="minorHAnsi" w:cstheme="minorBidi"/>
          <w:kern w:val="2"/>
          <w:lang w:val="en-US" w:eastAsia="zh-CN"/>
          <w14:ligatures w14:val="standardContextual"/>
        </w:rPr>
        <w:commentReference w:id="318"/>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19" w:author="Intel-Ziyi" w:date="2024-09-03T22:14:00Z"/>
          <w:rFonts w:ascii="Times New Roman" w:hAnsi="Times New Roman"/>
        </w:rPr>
        <w:pPrChange w:id="320" w:author="Intel-Ziyi" w:date="2024-09-03T18:46:00Z">
          <w:pPr>
            <w:pStyle w:val="Doc-text2"/>
            <w:numPr>
              <w:ilvl w:val="2"/>
              <w:numId w:val="5"/>
            </w:numPr>
            <w:tabs>
              <w:tab w:val="clear" w:pos="1622"/>
              <w:tab w:val="left" w:pos="2160"/>
            </w:tabs>
            <w:ind w:left="2157" w:hanging="360"/>
          </w:pPr>
        </w:pPrChange>
      </w:pPr>
      <w:commentRangeStart w:id="321"/>
      <w:commentRangeStart w:id="322"/>
      <w:del w:id="323"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1"/>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21"/>
        </w:r>
      </w:del>
      <w:commentRangeEnd w:id="322"/>
      <w:r w:rsidR="006040BA" w:rsidRPr="00F62411">
        <w:rPr>
          <w:rStyle w:val="CommentReference"/>
          <w:rFonts w:asciiTheme="minorHAnsi" w:eastAsiaTheme="minorEastAsia" w:hAnsiTheme="minorHAnsi" w:cstheme="minorBidi"/>
          <w:kern w:val="2"/>
          <w:lang w:val="en-US" w:eastAsia="zh-CN"/>
          <w14:ligatures w14:val="standardContextual"/>
        </w:rPr>
        <w:commentReference w:id="322"/>
      </w:r>
    </w:p>
    <w:p w14:paraId="7B71F9C8" w14:textId="3BA64658" w:rsidR="00AD443A" w:rsidRPr="00F62411" w:rsidDel="00617D7D" w:rsidRDefault="00843BA2" w:rsidP="00F67217">
      <w:pPr>
        <w:pStyle w:val="Doc-text2"/>
        <w:numPr>
          <w:ilvl w:val="0"/>
          <w:numId w:val="5"/>
        </w:numPr>
        <w:tabs>
          <w:tab w:val="clear" w:pos="1622"/>
          <w:tab w:val="left" w:pos="2160"/>
        </w:tabs>
        <w:rPr>
          <w:moveFrom w:id="324" w:author="Intel-Ziyi" w:date="2024-09-03T18:40:00Z"/>
          <w:rFonts w:ascii="Times New Roman" w:hAnsi="Times New Roman"/>
        </w:rPr>
      </w:pPr>
      <w:moveFromRangeStart w:id="325" w:author="Intel-Ziyi" w:date="2024-09-03T18:40:00Z" w:name="move176281263"/>
      <w:commentRangeStart w:id="326"/>
      <w:moveFrom w:id="327" w:author="Intel-Ziyi" w:date="2024-09-03T18:40:00Z">
        <w:r w:rsidRPr="00F62411" w:rsidDel="00617D7D">
          <w:rPr>
            <w:rFonts w:ascii="Times New Roman" w:hAnsi="Times New Roman"/>
          </w:rPr>
          <w:lastRenderedPageBreak/>
          <w:t>Q6</w:t>
        </w:r>
        <w:commentRangeEnd w:id="326"/>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26"/>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5"/>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28" w:author="Intel-Ziyi" w:date="2024-09-03T22:28:00Z"/>
          <w:rFonts w:ascii="Times New Roman" w:hAnsi="Times New Roman"/>
        </w:rPr>
      </w:pPr>
      <w:commentRangeStart w:id="329"/>
      <w:commentRangeStart w:id="330"/>
      <w:commentRangeStart w:id="331"/>
      <w:commentRangeStart w:id="332"/>
      <w:del w:id="333" w:author="Intel-Ziyi" w:date="2024-09-03T22:28:00Z">
        <w:r w:rsidRPr="00F62411" w:rsidDel="00766452">
          <w:rPr>
            <w:rFonts w:ascii="Times New Roman" w:hAnsi="Times New Roman"/>
          </w:rPr>
          <w:delText>Q7</w:delText>
        </w:r>
        <w:commentRangeEnd w:id="329"/>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29"/>
        </w:r>
        <w:commentRangeEnd w:id="330"/>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30"/>
        </w:r>
        <w:commentRangeEnd w:id="331"/>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31"/>
        </w:r>
      </w:del>
      <w:commentRangeEnd w:id="332"/>
      <w:r w:rsidR="002510C6" w:rsidRPr="00F62411">
        <w:rPr>
          <w:rStyle w:val="CommentReference"/>
        </w:rPr>
        <w:commentReference w:id="332"/>
      </w:r>
      <w:del w:id="334"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5"/>
        <w:commentRangeStart w:id="336"/>
        <w:commentRangeStart w:id="337"/>
        <w:r w:rsidR="00621FAD" w:rsidRPr="00F62411" w:rsidDel="00766452">
          <w:rPr>
            <w:rFonts w:ascii="Times New Roman" w:hAnsi="Times New Roman"/>
          </w:rPr>
          <w:delText>initial activation state</w:delText>
        </w:r>
        <w:commentRangeEnd w:id="335"/>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5"/>
        </w:r>
        <w:commentRangeEnd w:id="336"/>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36"/>
        </w:r>
      </w:del>
      <w:commentRangeEnd w:id="337"/>
      <w:r w:rsidR="001F1B3C" w:rsidRPr="00F62411">
        <w:rPr>
          <w:rStyle w:val="CommentReference"/>
        </w:rPr>
        <w:commentReference w:id="337"/>
      </w:r>
      <w:del w:id="338" w:author="Intel-Ziyi" w:date="2024-09-03T22:28:00Z">
        <w:r w:rsidR="00621FAD" w:rsidRPr="00F62411" w:rsidDel="00766452">
          <w:rPr>
            <w:rFonts w:ascii="Times New Roman" w:hAnsi="Times New Roman"/>
          </w:rPr>
          <w:delText xml:space="preserve"> of </w:delText>
        </w:r>
        <w:commentRangeStart w:id="339"/>
        <w:commentRangeStart w:id="340"/>
        <w:commentRangeStart w:id="341"/>
        <w:r w:rsidR="00621FAD" w:rsidRPr="00F62411" w:rsidDel="00766452">
          <w:rPr>
            <w:rFonts w:ascii="Times New Roman" w:hAnsi="Times New Roman"/>
          </w:rPr>
          <w:delText>UE-sided model</w:delText>
        </w:r>
      </w:del>
      <w:commentRangeEnd w:id="339"/>
      <w:commentRangeEnd w:id="340"/>
      <w:commentRangeEnd w:id="341"/>
      <w:ins w:id="342" w:author="Ericsson" w:date="2024-09-02T13:25:00Z">
        <w:del w:id="343" w:author="Intel-Ziyi" w:date="2024-09-03T22:28:00Z">
          <w:r w:rsidR="0014302F" w:rsidRPr="00F62411" w:rsidDel="00766452">
            <w:rPr>
              <w:rFonts w:ascii="Times New Roman" w:hAnsi="Times New Roman"/>
            </w:rPr>
            <w:delText>functionality</w:delText>
          </w:r>
        </w:del>
      </w:ins>
      <w:del w:id="344"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9"/>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40"/>
        </w:r>
      </w:del>
      <w:r w:rsidR="001F1B3C" w:rsidRPr="00F62411">
        <w:rPr>
          <w:rStyle w:val="CommentReference"/>
        </w:rPr>
        <w:commentReference w:id="341"/>
      </w:r>
      <w:commentRangeStart w:id="345"/>
      <w:commentRangeStart w:id="346"/>
      <w:commentRangeStart w:id="347"/>
      <w:commentRangeStart w:id="348"/>
      <w:del w:id="349" w:author="Intel-Ziyi" w:date="2024-09-03T22:28:00Z">
        <w:r w:rsidR="00621FAD" w:rsidRPr="00F62411" w:rsidDel="00766452">
          <w:rPr>
            <w:rFonts w:ascii="Times New Roman" w:hAnsi="Times New Roman"/>
          </w:rPr>
          <w:delText xml:space="preserve"> </w:delText>
        </w:r>
        <w:commentRangeStart w:id="350"/>
        <w:commentRangeStart w:id="351"/>
        <w:r w:rsidR="00621FAD" w:rsidRPr="00F62411" w:rsidDel="00766452">
          <w:rPr>
            <w:rFonts w:ascii="Times New Roman" w:hAnsi="Times New Roman"/>
          </w:rPr>
          <w:delText>before Step 3</w:delText>
        </w:r>
        <w:commentRangeEnd w:id="350"/>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50"/>
        </w:r>
      </w:del>
      <w:commentRangeEnd w:id="351"/>
      <w:r w:rsidR="00F64E82" w:rsidRPr="00F62411">
        <w:rPr>
          <w:rStyle w:val="CommentReference"/>
        </w:rPr>
        <w:commentReference w:id="351"/>
      </w:r>
      <w:del w:id="352"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5"/>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5"/>
        </w:r>
        <w:commentRangeEnd w:id="346"/>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46"/>
        </w:r>
        <w:commentRangeEnd w:id="347"/>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47"/>
        </w:r>
      </w:del>
      <w:commentRangeEnd w:id="348"/>
      <w:r w:rsidR="00F64E82" w:rsidRPr="00F62411">
        <w:rPr>
          <w:rStyle w:val="CommentReference"/>
        </w:rPr>
        <w:commentReference w:id="348"/>
      </w:r>
    </w:p>
    <w:p w14:paraId="356A0796" w14:textId="7EE286DF" w:rsidR="001252E3" w:rsidRPr="00F62411" w:rsidRDefault="00843BA2" w:rsidP="00F62411">
      <w:pPr>
        <w:pStyle w:val="CommentText"/>
        <w:numPr>
          <w:ilvl w:val="0"/>
          <w:numId w:val="5"/>
        </w:numPr>
        <w:rPr>
          <w:ins w:id="353" w:author="Intel-Ziyi" w:date="2024-09-03T22:27:00Z"/>
          <w:rFonts w:ascii="Times New Roman" w:hAnsi="Times New Roman"/>
          <w:rPrChange w:id="354" w:author="Intel-Ziyi" w:date="2024-09-03T22:38:00Z">
            <w:rPr>
              <w:ins w:id="355" w:author="Intel-Ziyi" w:date="2024-09-03T22:27:00Z"/>
              <w:rFonts w:ascii="Times New Roman" w:hAnsi="Times New Roman"/>
              <w:color w:val="FF0000"/>
              <w:u w:val="single"/>
            </w:rPr>
          </w:rPrChange>
        </w:rPr>
      </w:pPr>
      <w:del w:id="356"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57" w:author="Intel-Ziyi" w:date="2024-09-03T22:27:00Z">
        <w:r w:rsidR="001252E3" w:rsidRPr="00F62411">
          <w:rPr>
            <w:rFonts w:ascii="Times New Roman" w:hAnsi="Times New Roman"/>
            <w:rPrChange w:id="358"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359" w:author="Intel-Ziyi" w:date="2024-09-03T22:29:00Z">
        <w:r w:rsidR="00B82826" w:rsidRPr="00F62411">
          <w:rPr>
            <w:rFonts w:ascii="Times New Roman" w:hAnsi="Times New Roman"/>
            <w:rPrChange w:id="360" w:author="Intel-Ziyi" w:date="2024-09-03T22:38:00Z">
              <w:rPr>
                <w:rFonts w:ascii="Times New Roman" w:hAnsi="Times New Roman"/>
                <w:color w:val="FF0000"/>
                <w:u w:val="single"/>
              </w:rPr>
            </w:rPrChange>
          </w:rPr>
          <w:t>functionality</w:t>
        </w:r>
      </w:ins>
      <w:ins w:id="361" w:author="Intel-Ziyi" w:date="2024-09-03T22:27:00Z">
        <w:r w:rsidR="001252E3" w:rsidRPr="00F62411">
          <w:rPr>
            <w:rFonts w:ascii="Times New Roman" w:hAnsi="Times New Roman"/>
            <w:rPrChange w:id="362"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3" w:author="Intel-Ziyi" w:date="2024-09-03T22:27:00Z"/>
          <w:rFonts w:ascii="Times New Roman" w:hAnsi="Times New Roman"/>
          <w:rPrChange w:id="364" w:author="Intel-Ziyi" w:date="2024-09-03T22:38:00Z">
            <w:rPr>
              <w:ins w:id="365" w:author="Intel-Ziyi" w:date="2024-09-03T22:27:00Z"/>
              <w:rFonts w:ascii="Times New Roman" w:hAnsi="Times New Roman"/>
              <w:color w:val="FF0000"/>
              <w:u w:val="single"/>
            </w:rPr>
          </w:rPrChange>
        </w:rPr>
      </w:pPr>
      <w:ins w:id="366" w:author="Intel-Ziyi" w:date="2024-09-03T22:27:00Z">
        <w:r w:rsidRPr="00F62411">
          <w:rPr>
            <w:rFonts w:ascii="Times New Roman" w:hAnsi="Times New Roman"/>
            <w:rPrChange w:id="367"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368" w:author="Intel-Ziyi" w:date="2024-09-03T22:29:00Z">
        <w:r w:rsidR="00B82826" w:rsidRPr="00F62411">
          <w:rPr>
            <w:rFonts w:ascii="Times New Roman" w:hAnsi="Times New Roman"/>
            <w:rPrChange w:id="369" w:author="Intel-Ziyi" w:date="2024-09-03T22:38:00Z">
              <w:rPr>
                <w:rFonts w:ascii="Times New Roman" w:hAnsi="Times New Roman"/>
                <w:color w:val="FF0000"/>
                <w:u w:val="single"/>
              </w:rPr>
            </w:rPrChange>
          </w:rPr>
          <w:t>functionality</w:t>
        </w:r>
      </w:ins>
      <w:ins w:id="370" w:author="Intel-Ziyi" w:date="2024-09-03T22:27:00Z">
        <w:r w:rsidRPr="00F62411">
          <w:rPr>
            <w:rFonts w:ascii="Times New Roman" w:hAnsi="Times New Roman"/>
            <w:rPrChange w:id="371"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72" w:author="Intel-Ziyi-0904" w:date="2024-09-04T22:05:00Z"/>
          <w:rFonts w:ascii="Times New Roman" w:hAnsi="Times New Roman"/>
        </w:rPr>
      </w:pPr>
      <w:ins w:id="373" w:author="Intel-Ziyi" w:date="2024-09-03T22:28:00Z">
        <w:r w:rsidRPr="00F62411">
          <w:rPr>
            <w:rFonts w:ascii="Times New Roman" w:hAnsi="Times New Roman"/>
          </w:rPr>
          <w:t xml:space="preserve">Q9: If more than one functionalities are configured in Step </w:t>
        </w:r>
      </w:ins>
      <w:ins w:id="374"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75" w:author="Intel-Ziyi" w:date="2024-09-03T22:28:00Z">
        <w:r w:rsidRPr="00F62411">
          <w:rPr>
            <w:rFonts w:ascii="Times New Roman" w:hAnsi="Times New Roman"/>
          </w:rPr>
          <w:t xml:space="preserve">5, whether all </w:t>
        </w:r>
      </w:ins>
      <w:ins w:id="376"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77"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78" w:author="Intel-Ziyi" w:date="2024-09-03T22:28:00Z"/>
          <w:rFonts w:ascii="Times New Roman" w:hAnsi="Times New Roman"/>
        </w:rPr>
        <w:pPrChange w:id="379" w:author="Intel-Ziyi" w:date="2024-09-03T22:37:00Z">
          <w:pPr>
            <w:pStyle w:val="Doc-text2"/>
            <w:numPr>
              <w:numId w:val="5"/>
            </w:numPr>
            <w:ind w:left="717" w:hanging="360"/>
          </w:pPr>
        </w:pPrChange>
      </w:pPr>
      <w:ins w:id="380" w:author="Intel-Ziyi-0904" w:date="2024-09-04T22:35:00Z">
        <w:r>
          <w:rPr>
            <w:rFonts w:ascii="Times New Roman" w:hAnsi="Times New Roman"/>
          </w:rPr>
          <w:t xml:space="preserve">Q10: </w:t>
        </w:r>
      </w:ins>
      <w:commentRangeStart w:id="381"/>
      <w:commentRangeStart w:id="382"/>
      <w:commentRangeStart w:id="383"/>
      <w:ins w:id="384" w:author="Intel-Ziyi" w:date="2024-09-03T22:29:00Z">
        <w:r w:rsidR="00B82826" w:rsidRPr="00F62411">
          <w:rPr>
            <w:rFonts w:ascii="Times New Roman" w:hAnsi="Times New Roman"/>
          </w:rPr>
          <w:t>Is L1/L2 signalling for functionality activation/deactivation needed?</w:t>
        </w:r>
      </w:ins>
      <w:commentRangeEnd w:id="381"/>
      <w:r w:rsidR="00EE086F">
        <w:rPr>
          <w:rStyle w:val="CommentReference"/>
        </w:rPr>
        <w:commentReference w:id="381"/>
      </w:r>
      <w:commentRangeEnd w:id="382"/>
      <w:r w:rsidR="006B0F7A">
        <w:rPr>
          <w:rStyle w:val="CommentReference"/>
        </w:rPr>
        <w:commentReference w:id="382"/>
      </w:r>
      <w:commentRangeEnd w:id="383"/>
      <w:r w:rsidR="0064757A">
        <w:rPr>
          <w:rStyle w:val="CommentReference"/>
        </w:rPr>
        <w:commentReference w:id="383"/>
      </w:r>
    </w:p>
    <w:p w14:paraId="3902832B" w14:textId="77777777" w:rsidR="00231895" w:rsidRPr="00F62411" w:rsidRDefault="00231895">
      <w:pPr>
        <w:pStyle w:val="CommentText"/>
        <w:numPr>
          <w:ilvl w:val="0"/>
          <w:numId w:val="5"/>
        </w:numPr>
        <w:rPr>
          <w:ins w:id="385" w:author="Intel-Ziyi" w:date="2024-09-03T22:26:00Z"/>
          <w:rFonts w:ascii="Times New Roman" w:hAnsi="Times New Roman"/>
          <w:u w:val="single"/>
          <w:rPrChange w:id="386" w:author="Intel-Ziyi" w:date="2024-09-03T22:38:00Z">
            <w:rPr>
              <w:ins w:id="387" w:author="Intel-Ziyi" w:date="2024-09-03T22:26:00Z"/>
              <w:rFonts w:ascii="Times New Roman" w:eastAsia="Times New Roman" w:hAnsi="Times New Roman" w:cs="Times New Roman"/>
              <w:kern w:val="0"/>
              <w:sz w:val="20"/>
              <w:szCs w:val="20"/>
              <w:lang w:val="en-GB"/>
              <w14:ligatures w14:val="none"/>
            </w:rPr>
          </w:rPrChange>
        </w:rPr>
        <w:pPrChange w:id="388"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89"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0"/>
        <w:r w:rsidR="00285A6B">
          <w:rPr>
            <w:rFonts w:ascii="Times New Roman" w:eastAsia="Times New Roman" w:hAnsi="Times New Roman" w:cs="Times New Roman"/>
            <w:kern w:val="0"/>
            <w:sz w:val="20"/>
            <w:szCs w:val="20"/>
            <w:lang w:val="en-GB"/>
            <w14:ligatures w14:val="none"/>
          </w:rPr>
          <w:t>and info</w:t>
        </w:r>
      </w:ins>
      <w:ins w:id="391" w:author="Huawei (Dawid)" w:date="2024-08-30T13:54:00Z">
        <w:r w:rsidR="00285A6B">
          <w:rPr>
            <w:rFonts w:ascii="Times New Roman" w:eastAsia="Times New Roman" w:hAnsi="Times New Roman" w:cs="Times New Roman"/>
            <w:kern w:val="0"/>
            <w:sz w:val="20"/>
            <w:szCs w:val="20"/>
            <w:lang w:val="en-GB"/>
            <w14:ligatures w14:val="none"/>
          </w:rPr>
          <w:t>r</w:t>
        </w:r>
      </w:ins>
      <w:ins w:id="392"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0"/>
      <w:ins w:id="393" w:author="Huawei (Dawid)" w:date="2024-08-30T13:54:00Z">
        <w:r w:rsidR="00285A6B">
          <w:rPr>
            <w:rStyle w:val="CommentReference"/>
          </w:rPr>
          <w:commentReference w:id="390"/>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394"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395"/>
      <w:del w:id="396"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95"/>
        <w:r w:rsidR="00285A6B" w:rsidDel="00A10FC4">
          <w:rPr>
            <w:rStyle w:val="CommentReference"/>
          </w:rPr>
          <w:commentReference w:id="395"/>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397"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98"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ins w:id="399"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0"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1"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02" w:author="Jiangsheng Fan-OPPO" w:date="2024-08-29T21:00:00Z">
              <w:r w:rsidR="00F57D08">
                <w:rPr>
                  <w:rFonts w:ascii="Times New Roman" w:hAnsi="Times New Roman"/>
                </w:rPr>
                <w:t xml:space="preserve">If feasible, </w:t>
              </w:r>
            </w:ins>
            <w:ins w:id="403"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04" w:author="Jiangsheng Fan-OPPO" w:date="2024-08-29T21:10:00Z">
              <w:r w:rsidR="007811FF">
                <w:rPr>
                  <w:rFonts w:ascii="Times New Roman" w:hAnsi="Times New Roman"/>
                </w:rPr>
                <w:t xml:space="preserve">in </w:t>
              </w:r>
            </w:ins>
            <w:ins w:id="405" w:author="Jiangsheng Fan-OPPO" w:date="2024-08-29T21:11:00Z">
              <w:r w:rsidR="007811FF">
                <w:rPr>
                  <w:rFonts w:ascii="Times New Roman" w:hAnsi="Times New Roman"/>
                </w:rPr>
                <w:t>S</w:t>
              </w:r>
            </w:ins>
            <w:ins w:id="406" w:author="Jiangsheng Fan-OPPO" w:date="2024-08-29T21:10:00Z">
              <w:r w:rsidR="007811FF">
                <w:rPr>
                  <w:rFonts w:ascii="Times New Roman" w:hAnsi="Times New Roman"/>
                </w:rPr>
                <w:t xml:space="preserve">tep 3 </w:t>
              </w:r>
            </w:ins>
            <w:ins w:id="407" w:author="Jiangsheng Fan-OPPO" w:date="2024-08-29T21:08:00Z">
              <w:r w:rsidR="00DA6B1B" w:rsidRPr="00AD443A">
                <w:rPr>
                  <w:rFonts w:ascii="Times New Roman" w:hAnsi="Times New Roman"/>
                </w:rPr>
                <w:t xml:space="preserve">based on </w:t>
              </w:r>
              <w:r w:rsidR="00DA6B1B" w:rsidRPr="00AD443A">
                <w:rPr>
                  <w:rFonts w:ascii="Times New Roman" w:hAnsi="Times New Roman"/>
                </w:rPr>
                <w:lastRenderedPageBreak/>
                <w:t>supported functionality</w:t>
              </w:r>
              <w:r w:rsidR="00DA6B1B">
                <w:rPr>
                  <w:rFonts w:ascii="Times New Roman" w:hAnsi="Times New Roman"/>
                </w:rPr>
                <w:t xml:space="preserve">? </w:t>
              </w:r>
            </w:ins>
            <w:ins w:id="408"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09" w:author="Intel-Ziyi" w:date="2024-09-03T22:05:00Z"/>
                <w:rFonts w:ascii="Times New Roman" w:hAnsi="Times New Roman"/>
                <w:color w:val="00B050"/>
                <w:rPrChange w:id="410" w:author="Intel-Ziyi" w:date="2024-09-03T22:05:00Z">
                  <w:rPr>
                    <w:del w:id="411" w:author="Intel-Ziyi" w:date="2024-09-03T22:05:00Z"/>
                    <w:rFonts w:ascii="Times New Roman" w:hAnsi="Times New Roman"/>
                  </w:rPr>
                </w:rPrChange>
              </w:rPr>
              <w:pPrChange w:id="412"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13" w:author="Jiangsheng Fan-OPPO" w:date="2024-08-29T21:15:00Z">
              <w:r>
                <w:rPr>
                  <w:rFonts w:ascii="Times New Roman" w:hAnsi="Times New Roman"/>
                </w:rPr>
                <w:t xml:space="preserve">, i.e. </w:t>
              </w:r>
            </w:ins>
            <w:ins w:id="414"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15"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16" w:author="Intel-Ziyi" w:date="2024-09-03T22:05:00Z"/>
                <w:rFonts w:ascii="Times New Roman" w:hAnsi="Times New Roman"/>
                <w:color w:val="00B050"/>
              </w:rPr>
            </w:pPr>
            <w:ins w:id="417"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18" w:author="Jiangsheng Fan-OPPO" w:date="2024-08-29T21:20:00Z"/>
                <w:rFonts w:ascii="Times New Roman" w:hAnsi="Times New Roman"/>
              </w:rPr>
            </w:pPr>
            <w:ins w:id="419"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20" w:author="Jiangsheng Fan-OPPO" w:date="2024-08-29T21:20:00Z"/>
                <w:rFonts w:ascii="Times New Roman" w:hAnsi="Times New Roman"/>
              </w:rPr>
            </w:pPr>
            <w:ins w:id="421"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22"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23"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424" w:author="vivo(Boubacar)" w:date="2024-08-30T11:43:00Z">
              <w:r>
                <w:rPr>
                  <w:rFonts w:ascii="Times New Roman" w:eastAsiaTheme="minorEastAsia" w:hAnsi="Times New Roman" w:hint="eastAsia"/>
                  <w:lang w:eastAsia="zh-CN"/>
                </w:rPr>
                <w:t xml:space="preserve">Qx-y: </w:t>
              </w:r>
            </w:ins>
            <w:ins w:id="425"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26" w:author="vivo(Boubacar)" w:date="2024-08-30T11:45:00Z">
              <w:r>
                <w:rPr>
                  <w:rFonts w:ascii="Times New Roman" w:eastAsiaTheme="minorEastAsia" w:hAnsi="Times New Roman" w:hint="eastAsia"/>
                  <w:lang w:eastAsia="zh-CN"/>
                </w:rPr>
                <w:t>ing</w:t>
              </w:r>
            </w:ins>
            <w:ins w:id="427" w:author="vivo(Boubacar)" w:date="2024-08-30T11:44:00Z">
              <w:r w:rsidRPr="00DA2739">
                <w:rPr>
                  <w:rFonts w:ascii="Times New Roman" w:hAnsi="Times New Roman"/>
                </w:rPr>
                <w:t xml:space="preserve"> NW-side additional condition</w:t>
              </w:r>
            </w:ins>
            <w:ins w:id="428" w:author="vivo(Boubacar)" w:date="2024-08-30T11:45:00Z">
              <w:r>
                <w:rPr>
                  <w:rFonts w:ascii="Times New Roman" w:eastAsiaTheme="minorEastAsia" w:hAnsi="Times New Roman" w:hint="eastAsia"/>
                  <w:lang w:eastAsia="zh-CN"/>
                </w:rPr>
                <w:t xml:space="preserve"> in step 3</w:t>
              </w:r>
            </w:ins>
            <w:ins w:id="429" w:author="vivo(Boubacar)" w:date="2024-08-30T11:44:00Z">
              <w:r w:rsidRPr="00DA2739">
                <w:rPr>
                  <w:rFonts w:ascii="Times New Roman" w:hAnsi="Times New Roman"/>
                </w:rPr>
                <w:t xml:space="preserve"> is mandatory or optional</w:t>
              </w:r>
            </w:ins>
            <w:ins w:id="430"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1" w:author="Intel-Ziyi" w:date="2024-09-03T18:35:00Z">
                  <w:rPr>
                    <w:rFonts w:ascii="Times New Roman" w:eastAsiaTheme="minorEastAsia" w:hAnsi="Times New Roman"/>
                    <w:lang w:eastAsia="zh-CN"/>
                  </w:rPr>
                </w:rPrChange>
              </w:rPr>
            </w:pPr>
            <w:ins w:id="432" w:author="Intel-Ziyi" w:date="2024-09-03T18:34:00Z">
              <w:r w:rsidRPr="00173306">
                <w:rPr>
                  <w:rFonts w:ascii="Times New Roman" w:eastAsiaTheme="minorEastAsia" w:hAnsi="Times New Roman"/>
                  <w:color w:val="00B050"/>
                  <w:lang w:eastAsia="zh-CN"/>
                  <w:rPrChange w:id="433" w:author="Intel-Ziyi" w:date="2024-09-03T18:35:00Z">
                    <w:rPr>
                      <w:rFonts w:ascii="Times New Roman" w:eastAsiaTheme="minorEastAsia" w:hAnsi="Times New Roman"/>
                      <w:lang w:eastAsia="zh-CN"/>
                    </w:rPr>
                  </w:rPrChange>
                </w:rPr>
                <w:t xml:space="preserve">[Rapp] </w:t>
              </w:r>
            </w:ins>
            <w:ins w:id="434" w:author="Intel-Ziyi" w:date="2024-09-03T18:35:00Z">
              <w:r w:rsidR="00173306" w:rsidRPr="00173306">
                <w:rPr>
                  <w:rFonts w:ascii="Times New Roman" w:eastAsiaTheme="minorEastAsia" w:hAnsi="Times New Roman"/>
                  <w:color w:val="00B050"/>
                  <w:lang w:eastAsia="zh-CN"/>
                  <w:rPrChange w:id="435"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36" w:author="Intel-Ziyi" w:date="2024-09-03T18:35:00Z"/>
                <w:rFonts w:ascii="Times New Roman" w:eastAsia="MS Mincho" w:hAnsi="Times New Roman" w:cs="Times New Roman"/>
                <w:kern w:val="0"/>
                <w:sz w:val="20"/>
                <w:lang w:val="en-GB" w:eastAsia="en-GB"/>
                <w14:ligatures w14:val="none"/>
                <w:rPrChange w:id="437" w:author="Intel-Ziyi" w:date="2024-09-03T18:35:00Z">
                  <w:rPr>
                    <w:ins w:id="438"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39" w:author="Intel-Ziyi" w:date="2024-09-03T22:25:00Z"/>
                <w:rFonts w:ascii="Times New Roman" w:eastAsia="MS Mincho" w:hAnsi="Times New Roman" w:cs="Times New Roman"/>
                <w:color w:val="00B050"/>
                <w:kern w:val="0"/>
                <w:sz w:val="20"/>
                <w:lang w:val="en-GB" w:eastAsia="en-GB"/>
                <w14:ligatures w14:val="none"/>
              </w:rPr>
            </w:pPr>
            <w:ins w:id="440" w:author="Intel-Ziyi" w:date="2024-09-03T18:38:00Z">
              <w:r w:rsidRPr="00B31485">
                <w:rPr>
                  <w:rFonts w:ascii="Times New Roman" w:eastAsia="MS Mincho" w:hAnsi="Times New Roman" w:cs="Times New Roman"/>
                  <w:color w:val="00B050"/>
                  <w:kern w:val="0"/>
                  <w:sz w:val="20"/>
                  <w:lang w:val="en-GB" w:eastAsia="en-GB"/>
                  <w14:ligatures w14:val="none"/>
                  <w:rPrChange w:id="441" w:author="Intel-Ziyi" w:date="2024-09-03T18:39:00Z">
                    <w:rPr>
                      <w:rFonts w:ascii="Times New Roman" w:eastAsia="MS Mincho" w:hAnsi="Times New Roman" w:cs="Times New Roman"/>
                      <w:kern w:val="0"/>
                      <w:sz w:val="20"/>
                      <w:lang w:val="en-GB" w:eastAsia="en-GB"/>
                      <w14:ligatures w14:val="none"/>
                    </w:rPr>
                  </w:rPrChange>
                </w:rPr>
                <w:t>[Rapp]</w:t>
              </w:r>
            </w:ins>
            <w:ins w:id="442"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43"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44" w:author="Intel-Ziyi" w:date="2024-09-03T22:25:00Z"/>
                <w:rFonts w:ascii="Times New Roman" w:eastAsia="MS Mincho" w:hAnsi="Times New Roman" w:cs="Times New Roman"/>
                <w:color w:val="00B050"/>
                <w:kern w:val="0"/>
                <w:sz w:val="20"/>
                <w:lang w:val="en-GB" w:eastAsia="en-GB"/>
                <w14:ligatures w14:val="none"/>
                <w:rPrChange w:id="445" w:author="Intel-Ziyi" w:date="2024-09-03T18:39:00Z">
                  <w:rPr>
                    <w:del w:id="446"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47" w:author="Intel-Ziyi" w:date="2024-09-03T18:31:00Z">
                  <w:rPr>
                    <w:rFonts w:ascii="Times New Roman" w:eastAsiaTheme="minorEastAsia" w:hAnsi="Times New Roman"/>
                    <w:szCs w:val="20"/>
                    <w:lang w:val="en-US" w:eastAsia="zh-CN"/>
                  </w:rPr>
                </w:rPrChange>
              </w:rPr>
            </w:pPr>
            <w:ins w:id="448" w:author="Intel-Ziyi" w:date="2024-09-03T18:31:00Z">
              <w:r w:rsidRPr="00B9720A">
                <w:rPr>
                  <w:rFonts w:ascii="Times New Roman" w:eastAsiaTheme="minorEastAsia" w:hAnsi="Times New Roman"/>
                  <w:color w:val="00B050"/>
                  <w:szCs w:val="20"/>
                  <w:lang w:val="en-US" w:eastAsia="zh-CN"/>
                  <w:rPrChange w:id="449"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0"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1" w:author="Intel-Ziyi" w:date="2024-09-03T18:31:00Z">
                  <w:rPr>
                    <w:rFonts w:ascii="Times New Roman" w:hAnsi="Times New Roman"/>
                    <w:szCs w:val="20"/>
                  </w:rPr>
                </w:rPrChange>
              </w:rPr>
            </w:pPr>
            <w:ins w:id="452" w:author="Intel-Ziyi" w:date="2024-09-03T18:31:00Z">
              <w:r w:rsidRPr="00B9720A">
                <w:rPr>
                  <w:rFonts w:ascii="Times New Roman" w:hAnsi="Times New Roman"/>
                  <w:color w:val="00B050"/>
                  <w:szCs w:val="20"/>
                  <w:rPrChange w:id="453"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54" w:author="Intel-Ziyi" w:date="2024-09-03T21:05:00Z"/>
                <w:rFonts w:ascii="Times New Roman" w:hAnsi="Times New Roman" w:cs="Times New Roman"/>
                <w:sz w:val="20"/>
                <w:szCs w:val="20"/>
                <w:lang w:val="en-GB"/>
                <w:rPrChange w:id="455" w:author="Intel-Ziyi" w:date="2024-09-03T21:05:00Z">
                  <w:rPr>
                    <w:ins w:id="456"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57" w:author="Intel-Ziyi" w:date="2024-09-03T21:05:00Z">
                  <w:rPr>
                    <w:rFonts w:ascii="Times New Roman" w:hAnsi="Times New Roman" w:cs="Times New Roman"/>
                    <w:sz w:val="20"/>
                    <w:szCs w:val="20"/>
                    <w:lang w:val="en-GB"/>
                  </w:rPr>
                </w:rPrChange>
              </w:rPr>
            </w:pPr>
            <w:ins w:id="458" w:author="Intel-Ziyi" w:date="2024-09-03T21:05:00Z">
              <w:r w:rsidRPr="007B177A">
                <w:rPr>
                  <w:rFonts w:ascii="Times New Roman" w:hAnsi="Times New Roman" w:cs="Times New Roman"/>
                  <w:color w:val="00B050"/>
                  <w:sz w:val="20"/>
                  <w:szCs w:val="20"/>
                  <w:rPrChange w:id="459"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60"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xml:space="preserve">” we think we </w:t>
            </w:r>
            <w:r w:rsidRPr="00C0584D">
              <w:rPr>
                <w:rFonts w:ascii="Times New Roman" w:hAnsi="Times New Roman" w:cs="Times New Roman"/>
                <w:lang w:val="en-GB"/>
              </w:rPr>
              <w:lastRenderedPageBreak/>
              <w:t>should also consider that “</w:t>
            </w:r>
            <w:ins w:id="461"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62" w:author="vivo(Boubacar)" w:date="2024-08-30T12:03:00Z"/>
                <w:rFonts w:ascii="Times New Roman" w:hAnsi="Times New Roman" w:cs="Times New Roman"/>
                <w:color w:val="00B050"/>
                <w:lang w:val="en-GB"/>
                <w:rPrChange w:id="463" w:author="Intel-Ziyi" w:date="2024-09-03T21:09:00Z">
                  <w:rPr>
                    <w:ins w:id="464" w:author="vivo(Boubacar)" w:date="2024-08-30T12:03:00Z"/>
                    <w:rFonts w:ascii="Times New Roman" w:hAnsi="Times New Roman" w:cs="Times New Roman"/>
                    <w:lang w:val="en-GB"/>
                  </w:rPr>
                </w:rPrChange>
              </w:rPr>
            </w:pPr>
            <w:ins w:id="465" w:author="Intel-Ziyi" w:date="2024-09-03T21:09:00Z">
              <w:r w:rsidRPr="005D5B46">
                <w:rPr>
                  <w:rFonts w:ascii="Times New Roman" w:hAnsi="Times New Roman" w:cs="Times New Roman"/>
                  <w:color w:val="00B050"/>
                  <w:lang w:val="en-GB"/>
                  <w:rPrChange w:id="466"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67"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68" w:author="vivo(Boubacar)" w:date="2024-08-30T12:05:00Z">
              <w:r w:rsidRPr="00567D86">
                <w:rPr>
                  <w:rFonts w:ascii="Times New Roman" w:hAnsi="Times New Roman" w:cs="Times New Roman"/>
                  <w:sz w:val="20"/>
                  <w:szCs w:val="20"/>
                  <w:lang w:val="en-GB"/>
                </w:rPr>
                <w:t>supported</w:t>
              </w:r>
            </w:ins>
            <w:ins w:id="469"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0"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71" w:author="Intel-Ziyi" w:date="2024-09-03T21:09:00Z">
                <w:pPr>
                  <w:pStyle w:val="ListParagraph"/>
                  <w:numPr>
                    <w:numId w:val="14"/>
                  </w:numPr>
                  <w:ind w:left="290" w:hanging="360"/>
                </w:pPr>
              </w:pPrChange>
            </w:pPr>
            <w:ins w:id="472" w:author="Intel-Ziyi" w:date="2024-09-03T21:36:00Z">
              <w:r w:rsidRPr="00827658">
                <w:rPr>
                  <w:rFonts w:ascii="Times New Roman" w:hAnsi="Times New Roman" w:cs="Times New Roman"/>
                  <w:color w:val="00B050"/>
                  <w:sz w:val="20"/>
                  <w:szCs w:val="20"/>
                  <w:lang w:val="en-GB"/>
                  <w:rPrChange w:id="473" w:author="Intel-Ziyi" w:date="2024-09-03T21:36:00Z">
                    <w:rPr>
                      <w:rFonts w:ascii="Times New Roman" w:hAnsi="Times New Roman" w:cs="Times New Roman"/>
                      <w:sz w:val="20"/>
                      <w:szCs w:val="20"/>
                      <w:lang w:val="en-GB"/>
                    </w:rPr>
                  </w:rPrChange>
                </w:rPr>
                <w:t xml:space="preserve">[Rapp] further update </w:t>
              </w:r>
            </w:ins>
            <w:ins w:id="474"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75" w:author="Intel-Ziyi" w:date="2024-09-03T21:36:00Z">
              <w:r w:rsidRPr="00827658">
                <w:rPr>
                  <w:rFonts w:ascii="Times New Roman" w:hAnsi="Times New Roman" w:cs="Times New Roman"/>
                  <w:color w:val="00B050"/>
                  <w:sz w:val="20"/>
                  <w:szCs w:val="20"/>
                  <w:lang w:val="en-GB"/>
                  <w:rPrChange w:id="476" w:author="Intel-Ziyi" w:date="2024-09-03T21:36:00Z">
                    <w:rPr>
                      <w:rFonts w:ascii="Times New Roman" w:hAnsi="Times New Roman" w:cs="Times New Roman"/>
                      <w:sz w:val="20"/>
                      <w:szCs w:val="20"/>
                      <w:lang w:val="en-GB"/>
                    </w:rPr>
                  </w:rPrChange>
                </w:rPr>
                <w:t>.</w:t>
              </w:r>
            </w:ins>
            <w:ins w:id="477"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78"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79" w:author="Google-Tingting Geng" w:date="2024-08-30T15:47:00Z">
              <w:r w:rsidRPr="008144A3" w:rsidDel="00B24115">
                <w:rPr>
                  <w:rFonts w:ascii="Times New Roman" w:hAnsi="Times New Roman"/>
                </w:rPr>
                <w:delText>form</w:delText>
              </w:r>
            </w:del>
            <w:del w:id="480" w:author="Google-Tingting Geng" w:date="2024-08-30T13:23:00Z">
              <w:r w:rsidRPr="008144A3" w:rsidDel="008144A3">
                <w:rPr>
                  <w:rFonts w:ascii="Times New Roman" w:hAnsi="Times New Roman"/>
                </w:rPr>
                <w:delText>at</w:delText>
              </w:r>
            </w:del>
            <w:del w:id="481" w:author="Google-Tingting Geng" w:date="2024-08-30T15:47:00Z">
              <w:r w:rsidRPr="008144A3" w:rsidDel="00B24115">
                <w:rPr>
                  <w:rFonts w:ascii="Times New Roman" w:hAnsi="Times New Roman"/>
                </w:rPr>
                <w:delText xml:space="preserve"> </w:delText>
              </w:r>
            </w:del>
            <w:ins w:id="482"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83" w:author="Google-Tingting Geng" w:date="2024-08-30T13:25:00Z">
              <w:r w:rsidRPr="008144A3" w:rsidDel="008144A3">
                <w:rPr>
                  <w:rFonts w:ascii="Times New Roman" w:hAnsi="Times New Roman"/>
                </w:rPr>
                <w:delText xml:space="preserve">Q6: </w:delText>
              </w:r>
            </w:del>
            <w:ins w:id="484"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85" w:author="Intel-Ziyi" w:date="2024-09-03T18:40:00Z">
                  <w:rPr>
                    <w:rFonts w:ascii="Times New Roman" w:hAnsi="Times New Roman"/>
                  </w:rPr>
                </w:rPrChange>
              </w:rPr>
            </w:pPr>
            <w:ins w:id="486" w:author="Intel-Ziyi" w:date="2024-09-03T18:39:00Z">
              <w:r w:rsidRPr="00824B91">
                <w:rPr>
                  <w:rFonts w:ascii="Times New Roman" w:hAnsi="Times New Roman"/>
                  <w:color w:val="00B050"/>
                  <w:rPrChange w:id="487"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488" w:author="Intel-Ziyi" w:date="2024-09-03T18:40:00Z">
                    <w:rPr>
                      <w:rFonts w:ascii="Times New Roman" w:hAnsi="Times New Roman"/>
                    </w:rPr>
                  </w:rPrChange>
                </w:rPr>
                <w:t xml:space="preserve"> and further check if RAN2 assum</w:t>
              </w:r>
            </w:ins>
            <w:ins w:id="489" w:author="Intel-Ziyi" w:date="2024-09-03T18:40:00Z">
              <w:r w:rsidR="00824B91" w:rsidRPr="00824B91">
                <w:rPr>
                  <w:rFonts w:ascii="Times New Roman" w:hAnsi="Times New Roman"/>
                  <w:color w:val="00B050"/>
                  <w:rPrChange w:id="490"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1"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92"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93" w:author="Google-Tingting Geng" w:date="2024-08-30T15:28:00Z">
              <w:r w:rsidR="00497789">
                <w:rPr>
                  <w:rFonts w:ascii="Times New Roman" w:hAnsi="Times New Roman"/>
                </w:rPr>
                <w:t xml:space="preserve">or </w:t>
              </w:r>
            </w:ins>
            <w:ins w:id="494"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95" w:author="Intel-Ziyi" w:date="2024-09-03T21:12:00Z">
                  <w:rPr>
                    <w:rFonts w:ascii="Times New Roman" w:hAnsi="Times New Roman" w:cs="Times New Roman"/>
                    <w:kern w:val="0"/>
                    <w:sz w:val="20"/>
                    <w:lang w:val="en-GB"/>
                    <w14:ligatures w14:val="none"/>
                  </w:rPr>
                </w:rPrChange>
              </w:rPr>
            </w:pPr>
            <w:ins w:id="496" w:author="Intel-Ziyi" w:date="2024-09-03T21:12:00Z">
              <w:r w:rsidRPr="00CE6ECE">
                <w:rPr>
                  <w:rFonts w:ascii="Times New Roman" w:hAnsi="Times New Roman" w:cs="Times New Roman"/>
                  <w:color w:val="00B050"/>
                  <w:kern w:val="0"/>
                  <w:sz w:val="20"/>
                  <w:lang w:val="en-GB"/>
                  <w14:ligatures w14:val="none"/>
                  <w:rPrChange w:id="497"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98"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99"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0"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1"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02"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03" w:author="Google-Tingting Geng" w:date="2024-08-30T11:47:00Z">
              <w:r w:rsidRPr="00AD443A" w:rsidDel="00C63179">
                <w:rPr>
                  <w:rFonts w:ascii="Times New Roman" w:hAnsi="Times New Roman"/>
                </w:rPr>
                <w:delText xml:space="preserve">, </w:delText>
              </w:r>
            </w:del>
            <w:ins w:id="504"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05" w:author="Google-Tingting Geng" w:date="2024-08-30T11:46:00Z"/>
                <w:rFonts w:ascii="Times New Roman" w:hAnsi="Times New Roman"/>
              </w:rPr>
              <w:pPrChange w:id="506" w:author="Google-Tingting Geng" w:date="2024-08-30T11:47:00Z">
                <w:pPr>
                  <w:pStyle w:val="Doc-text2"/>
                  <w:numPr>
                    <w:ilvl w:val="1"/>
                    <w:numId w:val="5"/>
                  </w:numPr>
                  <w:tabs>
                    <w:tab w:val="clear" w:pos="1622"/>
                    <w:tab w:val="left" w:pos="2160"/>
                  </w:tabs>
                  <w:ind w:left="1437" w:hanging="360"/>
                </w:pPr>
              </w:pPrChange>
            </w:pPr>
            <w:ins w:id="507"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08"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09" w:author="Google-Tingting Geng" w:date="2024-08-30T11:47:00Z">
                <w:pPr>
                  <w:pStyle w:val="Doc-text2"/>
                  <w:numPr>
                    <w:ilvl w:val="1"/>
                    <w:numId w:val="5"/>
                  </w:numPr>
                  <w:tabs>
                    <w:tab w:val="clear" w:pos="1622"/>
                    <w:tab w:val="left" w:pos="2160"/>
                  </w:tabs>
                  <w:ind w:left="1437" w:hanging="360"/>
                </w:pPr>
              </w:pPrChange>
            </w:pPr>
            <w:ins w:id="510" w:author="Google-Tingting Geng" w:date="2024-08-30T11:46:00Z">
              <w:r w:rsidRPr="00C63179">
                <w:rPr>
                  <w:rFonts w:ascii="Times New Roman" w:hAnsi="Times New Roman"/>
                </w:rPr>
                <w:t>Q5-3-</w:t>
              </w:r>
            </w:ins>
            <w:ins w:id="511" w:author="Google-Tingting Geng" w:date="2024-08-30T11:47:00Z">
              <w:r>
                <w:rPr>
                  <w:rFonts w:ascii="Times New Roman" w:hAnsi="Times New Roman"/>
                </w:rPr>
                <w:t>2</w:t>
              </w:r>
            </w:ins>
            <w:ins w:id="512" w:author="Google-Tingting Geng" w:date="2024-08-30T11:46:00Z">
              <w:r w:rsidRPr="00C63179">
                <w:rPr>
                  <w:rFonts w:ascii="Times New Roman" w:hAnsi="Times New Roman"/>
                </w:rPr>
                <w:t xml:space="preserve">: </w:t>
              </w:r>
            </w:ins>
            <w:ins w:id="513" w:author="Google-Tingting Geng" w:date="2024-08-30T11:47:00Z">
              <w:r w:rsidRPr="00C63179">
                <w:rPr>
                  <w:rFonts w:ascii="Times New Roman" w:hAnsi="Times New Roman"/>
                </w:rPr>
                <w:t xml:space="preserve">If inference configuration </w:t>
              </w:r>
            </w:ins>
            <w:commentRangeStart w:id="514"/>
            <w:del w:id="515" w:author="Google-Tingting Geng" w:date="2024-08-30T15:17:00Z">
              <w:r w:rsidRPr="00C63179" w:rsidDel="001D5678">
                <w:rPr>
                  <w:rFonts w:ascii="Times New Roman" w:hAnsi="Times New Roman"/>
                </w:rPr>
                <w:delText xml:space="preserve">can be </w:delText>
              </w:r>
            </w:del>
            <w:ins w:id="516" w:author="Google-Tingting Geng" w:date="2024-08-30T15:17:00Z">
              <w:r>
                <w:rPr>
                  <w:rFonts w:ascii="Times New Roman" w:hAnsi="Times New Roman"/>
                </w:rPr>
                <w:t xml:space="preserve">is </w:t>
              </w:r>
            </w:ins>
            <w:commentRangeEnd w:id="514"/>
            <w:r>
              <w:rPr>
                <w:rStyle w:val="CommentReference"/>
                <w:rFonts w:asciiTheme="minorHAnsi" w:eastAsiaTheme="minorEastAsia" w:hAnsiTheme="minorHAnsi" w:cstheme="minorBidi"/>
                <w:kern w:val="2"/>
                <w:lang w:val="en-US" w:eastAsia="zh-CN"/>
                <w14:ligatures w14:val="standardContextual"/>
              </w:rPr>
              <w:commentReference w:id="514"/>
            </w:r>
            <w:ins w:id="517" w:author="Google-Tingting Geng" w:date="2024-08-30T11:47:00Z">
              <w:r w:rsidRPr="00C63179">
                <w:rPr>
                  <w:rFonts w:ascii="Times New Roman" w:hAnsi="Times New Roman"/>
                </w:rPr>
                <w:t>updated in step5, w</w:t>
              </w:r>
            </w:ins>
            <w:ins w:id="518"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19" w:author="Google-Tingting Geng" w:date="2024-08-30T11:48:00Z">
                <w:pPr>
                  <w:pStyle w:val="Doc-text2"/>
                  <w:numPr>
                    <w:ilvl w:val="2"/>
                    <w:numId w:val="5"/>
                  </w:numPr>
                  <w:tabs>
                    <w:tab w:val="clear" w:pos="1622"/>
                    <w:tab w:val="left" w:pos="2160"/>
                  </w:tabs>
                  <w:ind w:left="2157" w:hanging="360"/>
                </w:pPr>
              </w:pPrChange>
            </w:pPr>
            <w:del w:id="520"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21" w:author="Jiangsheng Fan-OPPO" w:date="2024-08-29T21:20:00Z"/>
                <w:rFonts w:ascii="Times New Roman" w:hAnsi="Times New Roman"/>
              </w:rPr>
            </w:pPr>
            <w:ins w:id="522"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3"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24"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25"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26" w:author="Intel-Ziyi" w:date="2024-09-03T16:47:00Z"/>
                <w:rFonts w:ascii="Arial" w:eastAsia="Yu Gothic" w:hAnsi="Arial" w:cs="Arial"/>
                <w:sz w:val="20"/>
                <w:szCs w:val="20"/>
                <w:lang w:val="en-GB" w:eastAsia="ja-JP"/>
                <w:rPrChange w:id="527" w:author="Intel-Ziyi" w:date="2024-09-03T16:47:00Z">
                  <w:rPr>
                    <w:ins w:id="528"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29" w:author="Intel-Ziyi" w:date="2024-09-03T16:54:00Z">
                  <w:rPr>
                    <w:rFonts w:ascii="Arial" w:eastAsia="Yu Gothic" w:hAnsi="Arial" w:cs="Arial"/>
                    <w:sz w:val="20"/>
                    <w:szCs w:val="20"/>
                    <w:lang w:val="en-GB" w:eastAsia="ja-JP"/>
                  </w:rPr>
                </w:rPrChange>
              </w:rPr>
              <w:pPrChange w:id="530" w:author="Intel-Ziyi" w:date="2024-09-03T16:47:00Z">
                <w:pPr>
                  <w:pStyle w:val="ListParagraph"/>
                  <w:numPr>
                    <w:numId w:val="15"/>
                  </w:numPr>
                  <w:ind w:left="360" w:hanging="360"/>
                </w:pPr>
              </w:pPrChange>
            </w:pPr>
            <w:ins w:id="531" w:author="Intel-Ziyi" w:date="2024-09-03T16:47:00Z">
              <w:r w:rsidRPr="001C7DE5">
                <w:rPr>
                  <w:rFonts w:ascii="Arial" w:eastAsia="Yu Gothic" w:hAnsi="Arial" w:cs="Arial"/>
                  <w:color w:val="00B050"/>
                  <w:sz w:val="20"/>
                  <w:szCs w:val="20"/>
                  <w:lang w:val="en-GB" w:eastAsia="ja-JP"/>
                  <w:rPrChange w:id="532"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33"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34"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35" w:author="Intel-Ziyi" w:date="2024-09-03T21:13:00Z">
                  <w:rPr>
                    <w:rFonts w:ascii="Arial" w:eastAsia="Yu Gothic" w:hAnsi="Arial" w:cs="Arial"/>
                    <w:sz w:val="20"/>
                    <w:szCs w:val="20"/>
                    <w:lang w:val="en-GB" w:eastAsia="ja-JP"/>
                  </w:rPr>
                </w:rPrChange>
              </w:rPr>
            </w:pPr>
            <w:ins w:id="536" w:author="Intel-Ziyi" w:date="2024-09-03T21:12:00Z">
              <w:r w:rsidRPr="00F450EC">
                <w:rPr>
                  <w:rFonts w:ascii="Arial" w:eastAsia="Yu Gothic" w:hAnsi="Arial" w:cs="Arial"/>
                  <w:color w:val="00B050"/>
                  <w:sz w:val="20"/>
                  <w:szCs w:val="20"/>
                  <w:lang w:val="en-GB" w:eastAsia="ja-JP"/>
                  <w:rPrChange w:id="537"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38"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39" w:author="Intel-Ziyi" w:date="2024-09-03T21:14:00Z">
                  <w:rPr>
                    <w:rFonts w:ascii="Arial" w:hAnsi="Arial" w:cs="Arial"/>
                    <w:sz w:val="20"/>
                    <w:szCs w:val="20"/>
                  </w:rPr>
                </w:rPrChange>
              </w:rPr>
            </w:pPr>
            <w:ins w:id="540" w:author="Intel-Ziyi" w:date="2024-09-03T21:13:00Z">
              <w:r w:rsidRPr="00D868E1">
                <w:rPr>
                  <w:rFonts w:ascii="Arial" w:hAnsi="Arial" w:cs="Arial"/>
                  <w:color w:val="00B050"/>
                  <w:sz w:val="20"/>
                  <w:szCs w:val="20"/>
                  <w:rPrChange w:id="541"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42" w:author="Intel-Ziyi" w:date="2024-09-03T21:14:00Z">
                    <w:rPr>
                      <w:rFonts w:ascii="Arial" w:hAnsi="Arial" w:cs="Arial"/>
                      <w:sz w:val="20"/>
                      <w:szCs w:val="20"/>
                    </w:rPr>
                  </w:rPrChange>
                </w:rPr>
                <w:t xml:space="preserve">with companies different understanding. Since </w:t>
              </w:r>
            </w:ins>
            <w:ins w:id="543" w:author="Intel-Ziyi" w:date="2024-09-03T21:14:00Z">
              <w:r w:rsidR="00D868E1" w:rsidRPr="00D868E1">
                <w:rPr>
                  <w:rFonts w:ascii="Arial" w:hAnsi="Arial" w:cs="Arial"/>
                  <w:color w:val="00B050"/>
                  <w:sz w:val="20"/>
                  <w:szCs w:val="20"/>
                  <w:rPrChange w:id="544"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545"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46" w:author="Intel-Ziyi" w:date="2024-09-03T21:33:00Z">
                  <w:rPr>
                    <w:rFonts w:ascii="Arial" w:eastAsia="Yu Gothic" w:hAnsi="Arial" w:cs="Arial"/>
                    <w:sz w:val="20"/>
                    <w:szCs w:val="20"/>
                    <w:lang w:val="en-GB" w:eastAsia="ja-JP"/>
                  </w:rPr>
                </w:rPrChange>
              </w:rPr>
              <w:pPrChange w:id="547" w:author="Intel-Ziyi" w:date="2024-09-03T21:32:00Z">
                <w:pPr>
                  <w:pStyle w:val="ListParagraph"/>
                  <w:numPr>
                    <w:numId w:val="15"/>
                  </w:numPr>
                  <w:ind w:left="360" w:hanging="360"/>
                </w:pPr>
              </w:pPrChange>
            </w:pPr>
            <w:ins w:id="548" w:author="Intel-Ziyi" w:date="2024-09-03T21:32:00Z">
              <w:r w:rsidRPr="00CE20E6">
                <w:rPr>
                  <w:rFonts w:ascii="Arial" w:eastAsia="Yu Gothic" w:hAnsi="Arial" w:cs="Arial"/>
                  <w:color w:val="00B050"/>
                  <w:sz w:val="20"/>
                  <w:szCs w:val="20"/>
                  <w:lang w:val="en-GB" w:eastAsia="ja-JP"/>
                  <w:rPrChange w:id="549"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50" w:author="Intel-Ziyi" w:date="2024-09-03T21:33:00Z">
                    <w:rPr>
                      <w:rFonts w:ascii="Arial" w:eastAsia="Yu Gothic" w:hAnsi="Arial" w:cs="Arial"/>
                      <w:sz w:val="20"/>
                      <w:szCs w:val="20"/>
                      <w:lang w:val="en-GB" w:eastAsia="ja-JP"/>
                    </w:rPr>
                  </w:rPrChange>
                </w:rPr>
                <w:t xml:space="preserve">ng of the </w:t>
              </w:r>
            </w:ins>
            <w:ins w:id="551" w:author="Intel-Ziyi" w:date="2024-09-03T21:33:00Z">
              <w:r w:rsidR="00CE20E6" w:rsidRPr="00CE20E6">
                <w:rPr>
                  <w:rFonts w:ascii="Arial" w:eastAsia="Yu Gothic" w:hAnsi="Arial" w:cs="Arial"/>
                  <w:color w:val="00B050"/>
                  <w:sz w:val="20"/>
                  <w:szCs w:val="20"/>
                  <w:lang w:val="en-GB" w:eastAsia="ja-JP"/>
                  <w:rPrChange w:id="552" w:author="Intel-Ziyi" w:date="2024-09-03T21:33:00Z">
                    <w:rPr>
                      <w:rFonts w:ascii="Arial" w:eastAsia="Yu Gothic" w:hAnsi="Arial" w:cs="Arial"/>
                      <w:sz w:val="20"/>
                      <w:szCs w:val="20"/>
                      <w:lang w:val="en-GB" w:eastAsia="ja-JP"/>
                    </w:rPr>
                  </w:rPrChange>
                </w:rPr>
                <w:t>relationship</w:t>
              </w:r>
            </w:ins>
            <w:ins w:id="553" w:author="Intel-Ziyi" w:date="2024-09-03T21:32:00Z">
              <w:r w:rsidR="00CE20E6" w:rsidRPr="00CE20E6">
                <w:rPr>
                  <w:rFonts w:ascii="Arial" w:eastAsia="Yu Gothic" w:hAnsi="Arial" w:cs="Arial"/>
                  <w:color w:val="00B050"/>
                  <w:sz w:val="20"/>
                  <w:szCs w:val="20"/>
                  <w:lang w:val="en-GB" w:eastAsia="ja-JP"/>
                  <w:rPrChange w:id="554" w:author="Intel-Ziyi" w:date="2024-09-03T21:33:00Z">
                    <w:rPr>
                      <w:rFonts w:ascii="Arial" w:eastAsia="Yu Gothic" w:hAnsi="Arial" w:cs="Arial"/>
                      <w:sz w:val="20"/>
                      <w:szCs w:val="20"/>
                      <w:lang w:val="en-GB" w:eastAsia="ja-JP"/>
                    </w:rPr>
                  </w:rPrChange>
                </w:rPr>
                <w:t xml:space="preserve"> between NW-side additional </w:t>
              </w:r>
            </w:ins>
            <w:ins w:id="555" w:author="Intel-Ziyi" w:date="2024-09-03T21:33:00Z">
              <w:r w:rsidR="00CE20E6" w:rsidRPr="00CE20E6">
                <w:rPr>
                  <w:rFonts w:ascii="Arial" w:eastAsia="Yu Gothic" w:hAnsi="Arial" w:cs="Arial"/>
                  <w:color w:val="00B050"/>
                  <w:sz w:val="20"/>
                  <w:szCs w:val="20"/>
                  <w:lang w:val="en-GB" w:eastAsia="ja-JP"/>
                  <w:rPrChange w:id="556"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57"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58" w:author="Intel-Ziyi" w:date="2024-09-03T16:54:00Z">
                  <w:rPr>
                    <w:rFonts w:ascii="Calibri" w:hAnsi="Calibri" w:cs="Calibri"/>
                    <w:sz w:val="20"/>
                    <w:szCs w:val="20"/>
                    <w:lang w:val="en-GB"/>
                  </w:rPr>
                </w:rPrChange>
              </w:rPr>
            </w:pPr>
            <w:ins w:id="559" w:author="Intel-Ziyi" w:date="2024-09-03T16:46:00Z">
              <w:r w:rsidRPr="001C7DE5">
                <w:rPr>
                  <w:rFonts w:ascii="Calibri" w:hAnsi="Calibri" w:cs="Calibri"/>
                  <w:color w:val="00B050"/>
                  <w:sz w:val="20"/>
                  <w:szCs w:val="20"/>
                  <w:lang w:val="en-GB"/>
                  <w:rPrChange w:id="560"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61"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62"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63" w:author="Intel-Ziyi" w:date="2024-09-03T18:41:00Z">
              <w:r w:rsidRPr="004C682E">
                <w:rPr>
                  <w:rFonts w:ascii="Calibri" w:hAnsi="Calibri" w:cs="Calibri"/>
                  <w:color w:val="00B050"/>
                  <w:sz w:val="20"/>
                  <w:szCs w:val="20"/>
                  <w:lang w:val="en-GB"/>
                  <w:rPrChange w:id="564" w:author="Intel-Ziyi" w:date="2024-09-03T18:42:00Z">
                    <w:rPr>
                      <w:rFonts w:ascii="Calibri" w:hAnsi="Calibri" w:cs="Calibri"/>
                      <w:sz w:val="20"/>
                      <w:szCs w:val="20"/>
                      <w:lang w:val="en-GB"/>
                    </w:rPr>
                  </w:rPrChange>
                </w:rPr>
                <w:t xml:space="preserve">[Rapp] The </w:t>
              </w:r>
            </w:ins>
            <w:ins w:id="565" w:author="Intel-Ziyi" w:date="2024-09-03T18:42:00Z">
              <w:r w:rsidRPr="004C682E">
                <w:rPr>
                  <w:rFonts w:ascii="Calibri" w:hAnsi="Calibri" w:cs="Calibri"/>
                  <w:color w:val="00B050"/>
                  <w:sz w:val="20"/>
                  <w:szCs w:val="20"/>
                  <w:lang w:val="en-GB"/>
                  <w:rPrChange w:id="566"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567"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68" w:author="Intel-Ziyi" w:date="2024-09-03T21:19:00Z"/>
                <w:rFonts w:ascii="Calibri" w:hAnsi="Calibri" w:cs="Calibri"/>
                <w:color w:val="00B050"/>
                <w:sz w:val="20"/>
                <w:szCs w:val="20"/>
                <w:lang w:val="en-GB"/>
                <w:rPrChange w:id="569" w:author="Intel-Ziyi" w:date="2024-09-03T21:19:00Z">
                  <w:rPr>
                    <w:ins w:id="570" w:author="Intel-Ziyi" w:date="2024-09-03T21:19:00Z"/>
                    <w:rFonts w:ascii="Calibri" w:hAnsi="Calibri" w:cs="Calibri"/>
                    <w:sz w:val="20"/>
                    <w:szCs w:val="20"/>
                    <w:lang w:val="en-GB"/>
                  </w:rPr>
                </w:rPrChange>
              </w:rPr>
            </w:pPr>
            <w:ins w:id="571" w:author="Intel-Ziyi" w:date="2024-09-03T21:18:00Z">
              <w:r w:rsidRPr="00B85517">
                <w:rPr>
                  <w:rFonts w:ascii="Calibri" w:hAnsi="Calibri" w:cs="Calibri"/>
                  <w:color w:val="00B050"/>
                  <w:sz w:val="20"/>
                  <w:szCs w:val="20"/>
                  <w:lang w:val="en-GB"/>
                  <w:rPrChange w:id="572"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73" w:author="Intel-Ziyi" w:date="2024-09-03T21:19:00Z">
                    <w:rPr>
                      <w:rFonts w:ascii="Calibri" w:hAnsi="Calibri" w:cs="Calibri"/>
                      <w:sz w:val="20"/>
                      <w:szCs w:val="20"/>
                      <w:lang w:val="en-GB"/>
                    </w:rPr>
                  </w:rPrChange>
                </w:rPr>
                <w:t>ar</w:t>
              </w:r>
            </w:ins>
            <w:ins w:id="574" w:author="Intel-Ziyi" w:date="2024-09-03T21:19:00Z">
              <w:r w:rsidR="00984F99" w:rsidRPr="00B85517">
                <w:rPr>
                  <w:rFonts w:ascii="Calibri" w:hAnsi="Calibri" w:cs="Calibri"/>
                  <w:color w:val="00B050"/>
                  <w:sz w:val="20"/>
                  <w:szCs w:val="20"/>
                  <w:lang w:val="en-GB"/>
                  <w:rPrChange w:id="575"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576"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77"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78" w:author="Intel-Ziyi" w:date="2024-09-03T21:35:00Z">
                  <w:rPr>
                    <w:rFonts w:ascii="Calibri" w:hAnsi="Calibri" w:cs="Calibri"/>
                    <w:sz w:val="20"/>
                    <w:szCs w:val="20"/>
                  </w:rPr>
                </w:rPrChange>
              </w:rPr>
            </w:pPr>
            <w:ins w:id="579" w:author="Intel-Ziyi" w:date="2024-09-03T21:34:00Z">
              <w:r w:rsidRPr="00827658">
                <w:rPr>
                  <w:rFonts w:ascii="Calibri" w:hAnsi="Calibri" w:cs="Calibri"/>
                  <w:color w:val="00B050"/>
                  <w:sz w:val="20"/>
                  <w:szCs w:val="20"/>
                  <w:rPrChange w:id="580" w:author="Intel-Ziyi" w:date="2024-09-03T21:35:00Z">
                    <w:rPr>
                      <w:rFonts w:ascii="Calibri" w:hAnsi="Calibri" w:cs="Calibri"/>
                      <w:sz w:val="20"/>
                      <w:szCs w:val="20"/>
                    </w:rPr>
                  </w:rPrChange>
                </w:rPr>
                <w:t>[Rapp] Is it necessary to repeat the RAN2 assumptions agai</w:t>
              </w:r>
            </w:ins>
            <w:ins w:id="581" w:author="Intel-Ziyi" w:date="2024-09-03T21:35:00Z">
              <w:r w:rsidR="00827658" w:rsidRPr="00827658">
                <w:rPr>
                  <w:rFonts w:ascii="Calibri" w:hAnsi="Calibri" w:cs="Calibri"/>
                  <w:color w:val="00B050"/>
                  <w:sz w:val="20"/>
                  <w:szCs w:val="20"/>
                  <w:rPrChange w:id="582"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83"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84" w:author="Intel-Ziyi" w:date="2024-09-03T22:19:00Z">
                  <w:rPr>
                    <w:rFonts w:ascii="Calibri" w:hAnsi="Calibri" w:cs="Calibri"/>
                    <w:sz w:val="20"/>
                    <w:szCs w:val="20"/>
                    <w:lang w:val="en-GB"/>
                  </w:rPr>
                </w:rPrChange>
              </w:rPr>
            </w:pPr>
            <w:ins w:id="585" w:author="Intel-Ziyi" w:date="2024-09-03T22:18:00Z">
              <w:r w:rsidRPr="00FA21D2">
                <w:rPr>
                  <w:rFonts w:ascii="Calibri" w:hAnsi="Calibri" w:cs="Calibri"/>
                  <w:color w:val="00B050"/>
                  <w:sz w:val="20"/>
                  <w:szCs w:val="20"/>
                  <w:lang w:val="en-GB"/>
                  <w:rPrChange w:id="586" w:author="Intel-Ziyi" w:date="2024-09-03T22:19:00Z">
                    <w:rPr>
                      <w:rFonts w:ascii="Calibri" w:hAnsi="Calibri" w:cs="Calibri"/>
                      <w:sz w:val="20"/>
                      <w:szCs w:val="20"/>
                      <w:lang w:val="en-GB"/>
                    </w:rPr>
                  </w:rPrChange>
                </w:rPr>
                <w:t xml:space="preserve">[Rapp] </w:t>
              </w:r>
            </w:ins>
            <w:ins w:id="587" w:author="Intel-Ziyi" w:date="2024-09-03T22:19:00Z">
              <w:r w:rsidR="00FA21D2" w:rsidRPr="00FA21D2">
                <w:rPr>
                  <w:rFonts w:ascii="Calibri" w:hAnsi="Calibri" w:cs="Calibri"/>
                  <w:color w:val="00B050"/>
                  <w:sz w:val="20"/>
                  <w:szCs w:val="20"/>
                  <w:lang w:val="en-GB"/>
                  <w:rPrChange w:id="588"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89"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90"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91"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92"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93" w:author="Intel-Ziyi" w:date="2024-09-03T16:54:00Z">
                  <w:rPr>
                    <w:rFonts w:ascii="Times New Roman" w:hAnsi="Times New Roman" w:cs="Times New Roman"/>
                    <w:sz w:val="20"/>
                    <w:szCs w:val="20"/>
                    <w:lang w:val="en-GB"/>
                  </w:rPr>
                </w:rPrChange>
              </w:rPr>
            </w:pPr>
            <w:ins w:id="594" w:author="Intel-Ziyi" w:date="2024-09-03T16:30:00Z">
              <w:r w:rsidRPr="001C7DE5">
                <w:rPr>
                  <w:rFonts w:ascii="Times New Roman" w:hAnsi="Times New Roman" w:cs="Times New Roman"/>
                  <w:color w:val="00B050"/>
                  <w:sz w:val="20"/>
                  <w:szCs w:val="20"/>
                  <w:lang w:val="en-GB"/>
                  <w:rPrChange w:id="595" w:author="Intel-Ziyi" w:date="2024-09-03T16:54:00Z">
                    <w:rPr>
                      <w:rFonts w:ascii="Times New Roman" w:hAnsi="Times New Roman" w:cs="Times New Roman"/>
                      <w:sz w:val="20"/>
                      <w:szCs w:val="20"/>
                      <w:lang w:val="en-GB"/>
                    </w:rPr>
                  </w:rPrChange>
                </w:rPr>
                <w:t xml:space="preserve">[Rapp] I </w:t>
              </w:r>
            </w:ins>
            <w:ins w:id="596" w:author="Intel-Ziyi" w:date="2024-09-03T16:31:00Z">
              <w:r w:rsidR="00E10E41" w:rsidRPr="001C7DE5">
                <w:rPr>
                  <w:rFonts w:ascii="Times New Roman" w:hAnsi="Times New Roman" w:cs="Times New Roman"/>
                  <w:color w:val="00B050"/>
                  <w:sz w:val="20"/>
                  <w:szCs w:val="20"/>
                  <w:lang w:val="en-GB"/>
                  <w:rPrChange w:id="597"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98"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99" w:author="Intel-Ziyi" w:date="2024-09-03T16:54:00Z">
                  <w:rPr>
                    <w:rFonts w:ascii="Times New Roman" w:hAnsi="Times New Roman" w:cs="Times New Roman"/>
                    <w:sz w:val="20"/>
                    <w:szCs w:val="20"/>
                    <w:lang w:val="en-GB"/>
                  </w:rPr>
                </w:rPrChange>
              </w:rPr>
            </w:pPr>
            <w:ins w:id="600" w:author="Intel-Ziyi" w:date="2024-09-03T16:33:00Z">
              <w:r w:rsidRPr="001C7DE5">
                <w:rPr>
                  <w:rFonts w:ascii="Times New Roman" w:hAnsi="Times New Roman" w:cs="Times New Roman"/>
                  <w:color w:val="00B050"/>
                  <w:sz w:val="20"/>
                  <w:szCs w:val="20"/>
                  <w:lang w:val="en-GB"/>
                  <w:rPrChange w:id="601"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602"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03" w:author="Intel-Ziyi" w:date="2024-09-03T16:32:00Z"/>
                <w:rFonts w:ascii="Times New Roman" w:hAnsi="Times New Roman"/>
              </w:rPr>
            </w:pPr>
            <w:ins w:id="604"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05"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06"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07"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08" w:author="Intel-Ziyi" w:date="2024-09-03T16:54:00Z">
                  <w:rPr>
                    <w:rFonts w:ascii="Times New Roman" w:hAnsi="Times New Roman"/>
                  </w:rPr>
                </w:rPrChange>
              </w:rPr>
            </w:pPr>
            <w:ins w:id="609" w:author="Intel-Ziyi" w:date="2024-09-03T16:49:00Z">
              <w:r w:rsidRPr="001C7DE5">
                <w:rPr>
                  <w:rFonts w:ascii="Times New Roman" w:hAnsi="Times New Roman"/>
                  <w:color w:val="00B050"/>
                  <w:rPrChange w:id="610" w:author="Intel-Ziyi" w:date="2024-09-03T16:54:00Z">
                    <w:rPr>
                      <w:rFonts w:ascii="Times New Roman" w:hAnsi="Times New Roman"/>
                    </w:rPr>
                  </w:rPrChange>
                </w:rPr>
                <w:t xml:space="preserve">[Rapp] </w:t>
              </w:r>
              <w:r w:rsidRPr="001C7DE5">
                <w:rPr>
                  <w:rFonts w:ascii="Calibri" w:hAnsi="Calibri" w:cs="Calibri"/>
                  <w:color w:val="00B050"/>
                  <w:szCs w:val="20"/>
                  <w:rPrChange w:id="611"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12" w:author="Intel-Ziyi" w:date="2024-09-03T16:50:00Z">
              <w:r w:rsidR="00AE1EA8" w:rsidRPr="001C7DE5">
                <w:rPr>
                  <w:rFonts w:ascii="Calibri" w:hAnsi="Calibri" w:cs="Calibri"/>
                  <w:color w:val="00B050"/>
                  <w:szCs w:val="20"/>
                  <w:rPrChange w:id="613" w:author="Intel-Ziyi" w:date="2024-09-03T16:54:00Z">
                    <w:rPr>
                      <w:rFonts w:ascii="Calibri" w:hAnsi="Calibri" w:cs="Calibri"/>
                      <w:szCs w:val="20"/>
                    </w:rPr>
                  </w:rPrChange>
                </w:rPr>
                <w:t>.</w:t>
              </w:r>
              <w:r w:rsidR="002B7CD2" w:rsidRPr="001C7DE5">
                <w:rPr>
                  <w:rFonts w:ascii="Calibri" w:hAnsi="Calibri" w:cs="Calibri"/>
                  <w:color w:val="00B050"/>
                  <w:szCs w:val="20"/>
                  <w:rPrChange w:id="614" w:author="Intel-Ziyi" w:date="2024-09-03T16:54:00Z">
                    <w:rPr>
                      <w:rFonts w:ascii="Calibri" w:hAnsi="Calibri" w:cs="Calibri"/>
                      <w:szCs w:val="20"/>
                    </w:rPr>
                  </w:rPrChange>
                </w:rPr>
                <w:t xml:space="preserve"> For “per configuration”, at least this is not clear to rapporteur how to associate</w:t>
              </w:r>
            </w:ins>
            <w:ins w:id="615" w:author="Intel-Ziyi" w:date="2024-09-03T16:51:00Z">
              <w:r w:rsidR="002B7CD2" w:rsidRPr="001C7DE5">
                <w:rPr>
                  <w:rFonts w:ascii="Calibri" w:hAnsi="Calibri" w:cs="Calibri"/>
                  <w:color w:val="00B050"/>
                  <w:szCs w:val="20"/>
                  <w:rPrChange w:id="616"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17"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18"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19"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20" w:author="Intel-Ziyi" w:date="2024-09-03T18:42:00Z">
                  <w:rPr>
                    <w:rFonts w:ascii="Times New Roman" w:hAnsi="Times New Roman"/>
                  </w:rPr>
                </w:rPrChange>
              </w:rPr>
            </w:pPr>
            <w:ins w:id="621" w:author="Intel-Ziyi" w:date="2024-09-03T18:42:00Z">
              <w:r w:rsidRPr="004C682E">
                <w:rPr>
                  <w:rFonts w:ascii="Times New Roman" w:hAnsi="Times New Roman"/>
                  <w:color w:val="00B050"/>
                  <w:rPrChange w:id="622"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23"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24" w:author="Intel-Ziyi" w:date="2024-09-03T16:54:00Z">
                  <w:rPr>
                    <w:rFonts w:ascii="Calibri" w:hAnsi="Calibri" w:cs="Calibri"/>
                    <w:sz w:val="20"/>
                    <w:szCs w:val="20"/>
                    <w:lang w:val="en-GB"/>
                  </w:rPr>
                </w:rPrChange>
              </w:rPr>
            </w:pPr>
            <w:ins w:id="625" w:author="Intel-Ziyi" w:date="2024-09-03T16:53:00Z">
              <w:r w:rsidRPr="001C7DE5">
                <w:rPr>
                  <w:rFonts w:ascii="Calibri" w:hAnsi="Calibri" w:cs="Calibri"/>
                  <w:color w:val="00B050"/>
                  <w:sz w:val="20"/>
                  <w:szCs w:val="20"/>
                  <w:lang w:val="en-GB"/>
                  <w:rPrChange w:id="626"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627"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28"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29"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30"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31"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32" w:author="Intel-Ziyi" w:date="2024-09-03T21:17:00Z"/>
                <w:rFonts w:ascii="Times New Roman" w:hAnsi="Times New Roman"/>
                <w:color w:val="00B050"/>
                <w:rPrChange w:id="633" w:author="Intel-Ziyi" w:date="2024-09-03T21:49:00Z">
                  <w:rPr>
                    <w:ins w:id="634" w:author="Intel-Ziyi" w:date="2024-09-03T21:17:00Z"/>
                    <w:rFonts w:ascii="Times New Roman" w:hAnsi="Times New Roman"/>
                  </w:rPr>
                </w:rPrChange>
              </w:rPr>
            </w:pPr>
            <w:ins w:id="635" w:author="Intel-Ziyi" w:date="2024-09-03T21:49:00Z">
              <w:r w:rsidRPr="00D8083E">
                <w:rPr>
                  <w:rFonts w:ascii="Times New Roman" w:hAnsi="Times New Roman"/>
                  <w:color w:val="00B050"/>
                  <w:rPrChange w:id="636"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37" w:author="Intel-Ziyi" w:date="2024-09-03T21:48:00Z"/>
                <w:rFonts w:ascii="Times New Roman" w:hAnsi="Times New Roman"/>
                <w:color w:val="00B050"/>
                <w:rPrChange w:id="638" w:author="Intel-Ziyi" w:date="2024-09-03T21:17:00Z">
                  <w:rPr>
                    <w:del w:id="639"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40"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41" w:author="Intel-Ziyi" w:date="2024-09-03T21:43:00Z">
                  <w:rPr>
                    <w:rFonts w:ascii="Calibri" w:hAnsi="Calibri" w:cs="Calibri"/>
                    <w:sz w:val="20"/>
                    <w:szCs w:val="20"/>
                    <w:lang w:val="en-GB"/>
                  </w:rPr>
                </w:rPrChange>
              </w:rPr>
            </w:pPr>
            <w:ins w:id="642" w:author="Intel-Ziyi" w:date="2024-09-03T21:43:00Z">
              <w:r w:rsidRPr="002C483D">
                <w:rPr>
                  <w:rFonts w:ascii="Calibri" w:hAnsi="Calibri" w:cs="Calibri"/>
                  <w:color w:val="00B050"/>
                  <w:sz w:val="20"/>
                  <w:szCs w:val="20"/>
                  <w:lang w:val="en-GB"/>
                  <w:rPrChange w:id="643" w:author="Intel-Ziyi" w:date="2024-09-03T21:43:00Z">
                    <w:rPr>
                      <w:rFonts w:ascii="Calibri" w:hAnsi="Calibri" w:cs="Calibri"/>
                      <w:sz w:val="20"/>
                      <w:szCs w:val="20"/>
                      <w:lang w:val="en-GB"/>
                    </w:rPr>
                  </w:rPrChange>
                </w:rPr>
                <w:t xml:space="preserve">[Rapp] </w:t>
              </w:r>
            </w:ins>
            <w:ins w:id="644"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45"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46"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47" w:author="Intel-Ziyi" w:date="2024-09-03T21:52:00Z"/>
                <w:rFonts w:ascii="Times New Roman" w:hAnsi="Times New Roman"/>
                <w:lang w:val="en-US"/>
                <w:rPrChange w:id="648" w:author="Intel-Ziyi" w:date="2024-09-03T21:52:00Z">
                  <w:rPr>
                    <w:ins w:id="649"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50" w:author="Xiaomi（Xing Yang)" w:date="2024-09-02T10:00:00Z">
              <w:r w:rsidRPr="00CF2F3D" w:rsidDel="002A2E54">
                <w:rPr>
                  <w:rFonts w:ascii="Times New Roman" w:hAnsi="Times New Roman"/>
                  <w:lang w:val="en-US"/>
                </w:rPr>
                <w:delText xml:space="preserve">whether it is feasible for UE to decide the applicable functionalities without NW-side additional condition. If yes, what information does UE use to decide </w:delText>
              </w:r>
              <w:r w:rsidRPr="00CF2F3D" w:rsidDel="002A2E54">
                <w:rPr>
                  <w:rFonts w:ascii="Times New Roman" w:hAnsi="Times New Roman"/>
                  <w:lang w:val="en-US"/>
                </w:rPr>
                <w:lastRenderedPageBreak/>
                <w:delText>applicable functionality?</w:delText>
              </w:r>
            </w:del>
            <w:ins w:id="651"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52" w:author="Intel-Ziyi" w:date="2024-09-03T21:54:00Z">
                  <w:rPr>
                    <w:rFonts w:ascii="Times New Roman" w:hAnsi="Times New Roman"/>
                    <w:lang w:val="en-US"/>
                  </w:rPr>
                </w:rPrChange>
              </w:rPr>
            </w:pPr>
            <w:ins w:id="653" w:author="Intel-Ziyi" w:date="2024-09-03T21:52:00Z">
              <w:r w:rsidRPr="005322AB">
                <w:rPr>
                  <w:rFonts w:ascii="Calibri" w:hAnsi="Calibri" w:cs="Calibri"/>
                  <w:color w:val="00B050"/>
                  <w:szCs w:val="20"/>
                  <w:rPrChange w:id="654"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55" w:author="Intel-Ziyi" w:date="2024-09-03T21:54:00Z">
                    <w:rPr>
                      <w:rFonts w:ascii="Calibri" w:hAnsi="Calibri" w:cs="Calibri"/>
                      <w:szCs w:val="20"/>
                    </w:rPr>
                  </w:rPrChange>
                </w:rPr>
                <w:t>For Q5-1, i</w:t>
              </w:r>
            </w:ins>
            <w:ins w:id="656" w:author="Intel-Ziyi" w:date="2024-09-03T21:53:00Z">
              <w:r w:rsidR="007A07A8" w:rsidRPr="005322AB">
                <w:rPr>
                  <w:rFonts w:ascii="Calibri" w:hAnsi="Calibri" w:cs="Calibri"/>
                  <w:color w:val="00B050"/>
                  <w:szCs w:val="20"/>
                  <w:rPrChange w:id="657"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58" w:author="Intel-Ziyi" w:date="2024-09-03T21:54:00Z">
                    <w:rPr>
                      <w:rFonts w:ascii="Calibri" w:hAnsi="Calibri" w:cs="Calibri"/>
                      <w:szCs w:val="20"/>
                    </w:rPr>
                  </w:rPrChange>
                </w:rPr>
                <w:t>UE</w:t>
              </w:r>
            </w:ins>
            <w:ins w:id="659" w:author="Intel-Ziyi" w:date="2024-09-03T21:54:00Z">
              <w:r w:rsidR="005322AB" w:rsidRPr="005322AB">
                <w:rPr>
                  <w:rFonts w:ascii="Calibri" w:hAnsi="Calibri" w:cs="Calibri"/>
                  <w:color w:val="00B050"/>
                  <w:szCs w:val="20"/>
                  <w:rPrChange w:id="660"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61"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62"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RAN2 wonder what </w:t>
            </w:r>
            <w:r>
              <w:rPr>
                <w:rFonts w:ascii="Times New Roman" w:hAnsi="Times New Roman"/>
              </w:rPr>
              <w:t xml:space="preserve">information </w:t>
            </w:r>
            <w:r>
              <w:rPr>
                <w:rFonts w:ascii="Times New Roman" w:hAnsi="Times New Roman"/>
              </w:rPr>
              <w:t>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w:t>
            </w:r>
            <w:r w:rsidRPr="00AD443A">
              <w:rPr>
                <w:rFonts w:ascii="Times New Roman" w:hAnsi="Times New Roman"/>
              </w:rPr>
              <w:t xml:space="preserve">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W-side additional condition and/or inference configuration from n</w:t>
            </w:r>
            <w:bookmarkStart w:id="663" w:name="_GoBack"/>
            <w:bookmarkEnd w:id="663"/>
            <w:r w:rsidRPr="00F62411">
              <w:rPr>
                <w:rFonts w:ascii="Times New Roman" w:hAnsi="Times New Roman"/>
              </w:rPr>
              <w:t>etwork</w:t>
            </w:r>
            <w:r w:rsidRPr="00F62411">
              <w:rPr>
                <w:rFonts w:ascii="Times New Roman" w:hAnsi="Times New Roman"/>
              </w:rPr>
              <w:t xml:space="preserve">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sidRPr="00F62411">
              <w:rPr>
                <w:rFonts w:ascii="Times New Roman" w:hAnsi="Times New Roman"/>
              </w:rPr>
              <w:t>)</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hint="eastAsia"/>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hint="eastAsia"/>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hint="eastAsia"/>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 xml:space="preserve">UE-sided </w:t>
      </w:r>
      <w:proofErr w:type="gramStart"/>
      <w:r w:rsidRPr="00283A1F">
        <w:rPr>
          <w:b/>
        </w:rPr>
        <w:t>model  for</w:t>
      </w:r>
      <w:proofErr w:type="gramEnd"/>
      <w:r w:rsidRPr="00283A1F">
        <w:rPr>
          <w:b/>
        </w:rPr>
        <w:t xml:space="preserve">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 xml:space="preserve">This figure is mainly for applicable functionality reporting, and it is not about the whole LCM. </w:t>
      </w:r>
      <w:proofErr w:type="gramStart"/>
      <w:r>
        <w:t>So</w:t>
      </w:r>
      <w:proofErr w:type="gramEnd"/>
      <w:r>
        <w:t xml:space="preserve">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 xml:space="preserve">Based on online discussion, dash line might be confusing. Agree this is up to network implementation if configuration is provided in Step 3. Considering we have the description for each step below (including the case where it is up to network implementation), here </w:t>
      </w:r>
      <w:proofErr w:type="spellStart"/>
      <w:r>
        <w:t>rapp</w:t>
      </w:r>
      <w:proofErr w:type="spellEnd"/>
      <w:r>
        <w:t xml:space="preserve">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 xml:space="preserve">his explain seems not needed, the previous sentence </w:t>
      </w:r>
      <w:proofErr w:type="gramStart"/>
      <w:r>
        <w:t>have</w:t>
      </w:r>
      <w:proofErr w:type="gramEnd"/>
      <w:r>
        <w:t xml:space="preser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w:t>
      </w:r>
      <w:proofErr w:type="gramStart"/>
      <w:r>
        <w:t>evaluated</w:t>
      </w:r>
      <w:proofErr w:type="gramEnd"/>
      <w:r>
        <w:t xml:space="preserve">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xml:space="preserve">. And </w:t>
      </w:r>
      <w:proofErr w:type="gramStart"/>
      <w:r w:rsidR="00514264">
        <w:t>also</w:t>
      </w:r>
      <w:proofErr w:type="gramEnd"/>
      <w:r w:rsidR="00514264">
        <w:t xml:space="preserve">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 xml:space="preserve">lated to the </w:t>
      </w:r>
      <w:proofErr w:type="spellStart"/>
      <w:r w:rsidR="00C46EF9">
        <w:t>signalling</w:t>
      </w:r>
      <w:proofErr w:type="spellEnd"/>
      <w:r w:rsidR="00C46EF9">
        <w:t xml:space="preserve">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7"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8"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79" w:author="Huawei (Dawid)" w:date="2024-08-30T13:52:00Z" w:initials="DK">
    <w:p w14:paraId="6BA0C5CF" w14:textId="2FFF851D" w:rsidR="00285A6B" w:rsidRDefault="00285A6B">
      <w:pPr>
        <w:pStyle w:val="CommentText"/>
      </w:pPr>
      <w:r>
        <w:rPr>
          <w:rStyle w:val="CommentReference"/>
        </w:rPr>
        <w:annotationRef/>
      </w:r>
      <w:r>
        <w:t xml:space="preserve">We disagree with the deletion. This question is </w:t>
      </w:r>
      <w:proofErr w:type="spellStart"/>
      <w:r>
        <w:t>is</w:t>
      </w:r>
      <w:proofErr w:type="spellEnd"/>
      <w:r>
        <w:t xml:space="preserve"> related to </w:t>
      </w:r>
      <w:proofErr w:type="spellStart"/>
      <w:r>
        <w:t>FFSes</w:t>
      </w:r>
      <w:proofErr w:type="spellEnd"/>
      <w:r>
        <w:t xml:space="preserve"> we have for steps 3 and 4 which are about what the UE needs to decide applicable functionalities, not about the inference configuration.</w:t>
      </w:r>
    </w:p>
  </w:comment>
  <w:comment w:id="180"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1"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4"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5"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7"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1"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2"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5"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8" w:author="Huawei (Dawid)" w:date="2024-08-30T13:52:00Z" w:initials="DK">
    <w:p w14:paraId="7B4BF835" w14:textId="78663475" w:rsidR="00285A6B" w:rsidRDefault="00285A6B">
      <w:pPr>
        <w:pStyle w:val="CommentText"/>
      </w:pPr>
      <w:r>
        <w:rPr>
          <w:rStyle w:val="CommentReference"/>
        </w:rPr>
        <w:annotationRef/>
      </w:r>
      <w:r>
        <w:t xml:space="preserve">We suggest clarifying what situations RAN2 considers this to be potentially needed, </w:t>
      </w:r>
      <w:proofErr w:type="spellStart"/>
      <w:r>
        <w:t>ie</w:t>
      </w:r>
      <w:proofErr w:type="spellEnd"/>
      <w:r>
        <w:t>.:</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6"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7"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proofErr w:type="gramStart"/>
      <w:r>
        <w:t>However</w:t>
      </w:r>
      <w:proofErr w:type="gramEnd"/>
      <w:r>
        <w:t xml:space="preserve"> the last part of the sentence (after “or”) should be modified, now it is just a repetition. In our understanding RAN1 allows the case where NW-side additional condition is not provided to the UE during model training and in this </w:t>
      </w:r>
      <w:proofErr w:type="gramStart"/>
      <w:r>
        <w:t>case</w:t>
      </w:r>
      <w:proofErr w:type="gramEnd"/>
      <w:r>
        <w:t xml:space="preserve"> this would also be missing during applicable functionality determination. </w:t>
      </w:r>
      <w:proofErr w:type="gramStart"/>
      <w:r>
        <w:t>So</w:t>
      </w:r>
      <w:proofErr w:type="gramEnd"/>
      <w:r>
        <w:t xml:space="preserve">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8"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49"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0"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w:t>
      </w:r>
      <w:r w:rsidRPr="00C870F1">
        <w:rPr>
          <w:rFonts w:ascii="Times New Roman" w:hAnsi="Times New Roman"/>
          <w:i/>
        </w:rPr>
        <w:t xml:space="preserve">is </w:t>
      </w:r>
      <w:r w:rsidRPr="00C870F1">
        <w:rPr>
          <w:rFonts w:ascii="Times New Roman" w:hAnsi="Times New Roman"/>
          <w:i/>
        </w:rPr>
        <w:t xml:space="preserve">feasible for UE to decide the applicable functionalities without NW-side additional condition </w:t>
      </w:r>
      <w:r w:rsidRPr="00C870F1">
        <w:rPr>
          <w:rFonts w:ascii="Times New Roman" w:hAnsi="Times New Roman"/>
          <w:i/>
          <w:highlight w:val="yellow"/>
        </w:rPr>
        <w:t>when</w:t>
      </w:r>
      <w:r w:rsidRPr="00C870F1">
        <w:rPr>
          <w:rFonts w:ascii="Times New Roman" w:hAnsi="Times New Roman"/>
          <w:i/>
          <w:highlight w:val="yellow"/>
        </w:rPr>
        <w:t xml:space="preserve"> the network has not provided NW-side additional conditions </w:t>
      </w:r>
      <w:r w:rsidRPr="00C870F1">
        <w:rPr>
          <w:rFonts w:ascii="Times New Roman" w:hAnsi="Times New Roman"/>
          <w:i/>
          <w:highlight w:val="yellow"/>
        </w:rPr>
        <w:t>in Step 3</w:t>
      </w:r>
      <w:r w:rsidRPr="00C870F1">
        <w:rPr>
          <w:rFonts w:ascii="Times New Roman" w:hAnsi="Times New Roman"/>
          <w:i/>
          <w:highlight w:val="yellow"/>
        </w:rPr>
        <w:t>?</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w:t>
      </w:r>
      <w:proofErr w:type="gramStart"/>
      <w:r>
        <w:t>NW ,</w:t>
      </w:r>
      <w:proofErr w:type="gramEnd"/>
      <w:r>
        <w:t xml:space="preserve">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rFonts w:hint="eastAsia"/>
          <w:lang w:eastAsia="ko-KR"/>
        </w:rPr>
      </w:pPr>
    </w:p>
    <w:p w14:paraId="672E8703" w14:textId="7EFE59A6" w:rsidR="000D08B3" w:rsidRDefault="000D08B3">
      <w:pPr>
        <w:pStyle w:val="CommentText"/>
      </w:pPr>
    </w:p>
  </w:comment>
  <w:comment w:id="258" w:author="Huawei (Dawid)" w:date="2024-08-30T13:52:00Z" w:initials="DK">
    <w:p w14:paraId="4E7031A5" w14:textId="01BD6A1A" w:rsidR="00285A6B" w:rsidRDefault="00285A6B">
      <w:pPr>
        <w:pStyle w:val="CommentText"/>
      </w:pPr>
      <w:r>
        <w:rPr>
          <w:rStyle w:val="CommentReference"/>
        </w:rPr>
        <w:annotationRef/>
      </w:r>
      <w:r>
        <w:t>I think this part is not needed as it is not related to associated ID and is already asked in Q5.</w:t>
      </w:r>
    </w:p>
  </w:comment>
  <w:comment w:id="259"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60"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68"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69"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71"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2"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3"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4"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80"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 xml:space="preserve">Q5-2: Is it feasible for </w:t>
      </w:r>
      <w:proofErr w:type="spellStart"/>
      <w:r>
        <w:t>gNB</w:t>
      </w:r>
      <w:proofErr w:type="spellEnd"/>
      <w:r>
        <w:t xml:space="preserve">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 xml:space="preserve">We do not need Q5-3 and Q5-4. But, maybe we can have generic question on what is inference configuration consists of (e.g., set A set B configuration, associated ID, </w:t>
      </w:r>
      <w:proofErr w:type="spellStart"/>
      <w:r>
        <w:t>etc</w:t>
      </w:r>
      <w:proofErr w:type="spellEnd"/>
      <w:r>
        <w:t>)?</w:t>
      </w:r>
    </w:p>
  </w:comment>
  <w:comment w:id="281"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w:t>
      </w:r>
      <w:proofErr w:type="spellStart"/>
      <w:r>
        <w:t>gNB</w:t>
      </w:r>
      <w:proofErr w:type="spellEnd"/>
      <w:r>
        <w:t xml:space="preserve"> to provide inference configuration UE in Step 3 based on supported functionalities reported in UE capability </w:t>
      </w:r>
      <w:r w:rsidRPr="00814CC7">
        <w:rPr>
          <w:highlight w:val="yellow"/>
        </w:rPr>
        <w:t xml:space="preserve">and before UE reporting applicable functionalities to the </w:t>
      </w:r>
      <w:proofErr w:type="spellStart"/>
      <w:r w:rsidRPr="00814CC7">
        <w:rPr>
          <w:highlight w:val="yellow"/>
        </w:rPr>
        <w:t>gNB</w:t>
      </w:r>
      <w:proofErr w:type="spellEnd"/>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2"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 xml:space="preserve">“Is it feasible for </w:t>
      </w:r>
      <w:proofErr w:type="spellStart"/>
      <w:r>
        <w:t>gNB</w:t>
      </w:r>
      <w:proofErr w:type="spellEnd"/>
      <w:r>
        <w:t xml:space="preserve">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3"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 xml:space="preserve">Can we update the question </w:t>
      </w:r>
      <w:proofErr w:type="gramStart"/>
      <w:r>
        <w:t>as:</w:t>
      </w:r>
      <w:proofErr w:type="gramEnd"/>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 xml:space="preserve">Q5-2: Is it feasible for </w:t>
      </w:r>
      <w:proofErr w:type="spellStart"/>
      <w:r>
        <w:rPr>
          <w:lang w:val="en-GB"/>
        </w:rPr>
        <w:t>gNB</w:t>
      </w:r>
      <w:proofErr w:type="spellEnd"/>
      <w:r>
        <w:rPr>
          <w:lang w:val="en-GB"/>
        </w:rPr>
        <w:t xml:space="preserve">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4"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98"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299"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00" w:author="Huawei (Dawid)" w:date="2024-08-30T13:52:00Z" w:initials="DK">
    <w:p w14:paraId="062531A9" w14:textId="77777777" w:rsidR="00A50ABA" w:rsidRDefault="00A50ABA" w:rsidP="00A50ABA">
      <w:pPr>
        <w:pStyle w:val="CommentText"/>
      </w:pPr>
      <w:r>
        <w:rPr>
          <w:rStyle w:val="CommentReference"/>
        </w:rPr>
        <w:annotationRef/>
      </w:r>
      <w:r>
        <w:t xml:space="preserve">We disagree with the deletion. This question is </w:t>
      </w:r>
      <w:proofErr w:type="spellStart"/>
      <w:r>
        <w:t>is</w:t>
      </w:r>
      <w:proofErr w:type="spellEnd"/>
      <w:r>
        <w:t xml:space="preserve"> related to </w:t>
      </w:r>
      <w:proofErr w:type="spellStart"/>
      <w:r>
        <w:t>FFSes</w:t>
      </w:r>
      <w:proofErr w:type="spellEnd"/>
      <w:r>
        <w:t xml:space="preserve"> we have for steps 3 and 4 which are about what the UE needs to decide applicable functionalities, not about the inference configuration.</w:t>
      </w:r>
    </w:p>
  </w:comment>
  <w:comment w:id="301"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2"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4"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06"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07"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17"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18"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21"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2"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26"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29"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w:t>
      </w:r>
      <w:proofErr w:type="gramStart"/>
      <w:r>
        <w:t>functionalities</w:t>
      </w:r>
      <w:proofErr w:type="gramEnd"/>
      <w:r>
        <w:t xml:space="preserve">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 xml:space="preserve">If more than one </w:t>
      </w:r>
      <w:proofErr w:type="gramStart"/>
      <w:r>
        <w:t>functionalities</w:t>
      </w:r>
      <w:proofErr w:type="gramEnd"/>
      <w:r>
        <w:t xml:space="preserve"> are configure in step 5 (where the inference configuration is provided after determining applicable functionality)</w:t>
      </w:r>
    </w:p>
  </w:comment>
  <w:comment w:id="330"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 xml:space="preserve">One point – if we allow multiple configurations to be configured simultaneously, then it may refer to both step 3 and step 5, so in </w:t>
      </w:r>
      <w:proofErr w:type="gramStart"/>
      <w:r>
        <w:t>b. ,</w:t>
      </w:r>
      <w:proofErr w:type="gramEnd"/>
      <w:r>
        <w:t xml:space="preserve"> step 3 should also be mentioned.</w:t>
      </w:r>
    </w:p>
  </w:comment>
  <w:comment w:id="331"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w:t>
      </w:r>
      <w:proofErr w:type="spellStart"/>
      <w:r w:rsidR="005D1607">
        <w:t>deactive</w:t>
      </w:r>
      <w:proofErr w:type="spellEnd"/>
      <w:r w:rsidR="005D1607">
        <w:t>)</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2"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5"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36"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w:t>
      </w:r>
      <w:proofErr w:type="gramStart"/>
      <w:r>
        <w:t>deactivated)...</w:t>
      </w:r>
      <w:proofErr w:type="gramEnd"/>
      <w:r>
        <w:t>"</w:t>
      </w:r>
    </w:p>
  </w:comment>
  <w:comment w:id="337"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39" w:author="ZTE-Fei Dong" w:date="2024-08-28T16:20:00Z" w:initials="MSOffice">
    <w:p w14:paraId="33079A0D" w14:textId="76A9F4D2" w:rsidR="00DF6768" w:rsidRDefault="00DF6768">
      <w:pPr>
        <w:pStyle w:val="CommentText"/>
      </w:pPr>
      <w:r>
        <w:rPr>
          <w:rStyle w:val="CommentReference"/>
        </w:rPr>
        <w:annotationRef/>
      </w:r>
      <w:r>
        <w:t xml:space="preserve">This is </w:t>
      </w:r>
      <w:proofErr w:type="gramStart"/>
      <w:r>
        <w:t>functionality based</w:t>
      </w:r>
      <w:proofErr w:type="gramEnd"/>
      <w:r>
        <w:t xml:space="preserve"> LCM, we need avoid using ‘UE side model’ which may be related to the model Id based LCM, I guess using ‘functionality’ instead is enough.</w:t>
      </w:r>
    </w:p>
  </w:comment>
  <w:comment w:id="340"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41"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50"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1"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5"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46"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47"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48"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81" w:author="Ericsson" w:date="2024-09-04T10:37:00Z" w:initials="Ericsson">
    <w:p w14:paraId="49258FA9" w14:textId="0526C0E8" w:rsidR="00EE086F" w:rsidRDefault="00EE086F">
      <w:pPr>
        <w:pStyle w:val="CommentText"/>
      </w:pPr>
      <w:r>
        <w:rPr>
          <w:rStyle w:val="CommentReference"/>
        </w:rPr>
        <w:annotationRef/>
      </w:r>
      <w:r>
        <w:t xml:space="preserve">This can be a standalone question. Otherwise it seems that the L1/L2 </w:t>
      </w:r>
      <w:proofErr w:type="spellStart"/>
      <w:r>
        <w:t>signalling</w:t>
      </w:r>
      <w:proofErr w:type="spellEnd"/>
      <w:r>
        <w:t xml:space="preserve"> is just needed for the multiple </w:t>
      </w:r>
      <w:proofErr w:type="gramStart"/>
      <w:r>
        <w:t>functionalities</w:t>
      </w:r>
      <w:proofErr w:type="gramEnd"/>
      <w:r>
        <w:t xml:space="preserve"> activation. Suggest creating a separate question just on the L1/L2 </w:t>
      </w:r>
      <w:proofErr w:type="spellStart"/>
      <w:r>
        <w:t>signalling</w:t>
      </w:r>
      <w:proofErr w:type="spellEnd"/>
      <w:r>
        <w:t>.</w:t>
      </w:r>
    </w:p>
  </w:comment>
  <w:comment w:id="382"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83"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90"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95"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 xml:space="preserve">UE-sided </w:t>
      </w:r>
      <w:proofErr w:type="gramStart"/>
      <w:r w:rsidRPr="00283A1F">
        <w:rPr>
          <w:b/>
        </w:rPr>
        <w:t>model  for</w:t>
      </w:r>
      <w:proofErr w:type="gramEnd"/>
      <w:r w:rsidRPr="00283A1F">
        <w:rPr>
          <w:b/>
        </w:rPr>
        <w:t xml:space="preserve"> Beam Management use case</w:t>
      </w:r>
      <w:r>
        <w:rPr>
          <w:b/>
        </w:rPr>
        <w:t>”</w:t>
      </w:r>
    </w:p>
  </w:comment>
  <w:comment w:id="514"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348B0A" w14:textId="77777777" w:rsidR="00B90119" w:rsidRDefault="00B90119" w:rsidP="00567D86">
      <w:pPr>
        <w:spacing w:after="0" w:line="240" w:lineRule="auto"/>
      </w:pPr>
      <w:r>
        <w:separator/>
      </w:r>
    </w:p>
  </w:endnote>
  <w:endnote w:type="continuationSeparator" w:id="0">
    <w:p w14:paraId="7A57CF10" w14:textId="77777777" w:rsidR="00B90119" w:rsidRDefault="00B90119" w:rsidP="00567D86">
      <w:pPr>
        <w:spacing w:after="0" w:line="240" w:lineRule="auto"/>
      </w:pPr>
      <w:r>
        <w:continuationSeparator/>
      </w:r>
    </w:p>
  </w:endnote>
  <w:endnote w:type="continuationNotice" w:id="1">
    <w:p w14:paraId="093B267C" w14:textId="77777777" w:rsidR="00B90119" w:rsidRDefault="00B9011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altName w:val="Calibri"/>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4D9A1D" w14:textId="77777777" w:rsidR="00B90119" w:rsidRDefault="00B90119" w:rsidP="00567D86">
      <w:pPr>
        <w:spacing w:after="0" w:line="240" w:lineRule="auto"/>
      </w:pPr>
      <w:r>
        <w:separator/>
      </w:r>
    </w:p>
  </w:footnote>
  <w:footnote w:type="continuationSeparator" w:id="0">
    <w:p w14:paraId="045B000B" w14:textId="77777777" w:rsidR="00B90119" w:rsidRDefault="00B90119" w:rsidP="00567D86">
      <w:pPr>
        <w:spacing w:after="0" w:line="240" w:lineRule="auto"/>
      </w:pPr>
      <w:r>
        <w:continuationSeparator/>
      </w:r>
    </w:p>
  </w:footnote>
  <w:footnote w:type="continuationNotice" w:id="1">
    <w:p w14:paraId="29AB17E4" w14:textId="77777777" w:rsidR="00B90119" w:rsidRDefault="00B9011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5"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7"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2"/>
  </w:num>
  <w:num w:numId="3">
    <w:abstractNumId w:val="17"/>
  </w:num>
  <w:num w:numId="4">
    <w:abstractNumId w:val="16"/>
  </w:num>
  <w:num w:numId="5">
    <w:abstractNumId w:val="20"/>
  </w:num>
  <w:num w:numId="6">
    <w:abstractNumId w:val="2"/>
  </w:num>
  <w:num w:numId="7">
    <w:abstractNumId w:val="9"/>
  </w:num>
  <w:num w:numId="8">
    <w:abstractNumId w:val="5"/>
  </w:num>
  <w:num w:numId="9">
    <w:abstractNumId w:val="14"/>
  </w:num>
  <w:num w:numId="10">
    <w:abstractNumId w:val="8"/>
  </w:num>
  <w:num w:numId="11">
    <w:abstractNumId w:val="6"/>
  </w:num>
  <w:num w:numId="12">
    <w:abstractNumId w:val="7"/>
  </w:num>
  <w:num w:numId="13">
    <w:abstractNumId w:val="3"/>
  </w:num>
  <w:num w:numId="14">
    <w:abstractNumId w:val="1"/>
  </w:num>
  <w:num w:numId="15">
    <w:abstractNumId w:val="18"/>
  </w:num>
  <w:num w:numId="16">
    <w:abstractNumId w:val="21"/>
  </w:num>
  <w:num w:numId="17">
    <w:abstractNumId w:val="4"/>
  </w:num>
  <w:num w:numId="18">
    <w:abstractNumId w:val="19"/>
  </w:num>
  <w:num w:numId="19">
    <w:abstractNumId w:val="10"/>
  </w:num>
  <w:num w:numId="20">
    <w:abstractNumId w:val="0"/>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34548"/>
    <w:rsid w:val="00034975"/>
    <w:rsid w:val="000355C0"/>
    <w:rsid w:val="00037EAD"/>
    <w:rsid w:val="000514A8"/>
    <w:rsid w:val="00052CE8"/>
    <w:rsid w:val="00072341"/>
    <w:rsid w:val="000741D3"/>
    <w:rsid w:val="00083277"/>
    <w:rsid w:val="0008480D"/>
    <w:rsid w:val="00084FA9"/>
    <w:rsid w:val="00094AC9"/>
    <w:rsid w:val="00097344"/>
    <w:rsid w:val="000A21C3"/>
    <w:rsid w:val="000A5C52"/>
    <w:rsid w:val="000A79A9"/>
    <w:rsid w:val="000B1EA2"/>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47E0"/>
    <w:rsid w:val="00182A64"/>
    <w:rsid w:val="001852B8"/>
    <w:rsid w:val="00187DB4"/>
    <w:rsid w:val="001915C9"/>
    <w:rsid w:val="00195C0A"/>
    <w:rsid w:val="00196390"/>
    <w:rsid w:val="001A0108"/>
    <w:rsid w:val="001A11E1"/>
    <w:rsid w:val="001A5C02"/>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2E54"/>
    <w:rsid w:val="002A6B5B"/>
    <w:rsid w:val="002A6F6C"/>
    <w:rsid w:val="002B4005"/>
    <w:rsid w:val="002B65E5"/>
    <w:rsid w:val="002B7CD2"/>
    <w:rsid w:val="002C0579"/>
    <w:rsid w:val="002C262D"/>
    <w:rsid w:val="002C483D"/>
    <w:rsid w:val="002D79D2"/>
    <w:rsid w:val="002E69CB"/>
    <w:rsid w:val="002E7057"/>
    <w:rsid w:val="002F1217"/>
    <w:rsid w:val="00315F09"/>
    <w:rsid w:val="003174C8"/>
    <w:rsid w:val="00323902"/>
    <w:rsid w:val="00324DA2"/>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E53"/>
    <w:rsid w:val="006C11E5"/>
    <w:rsid w:val="006C2EB8"/>
    <w:rsid w:val="006D3AF4"/>
    <w:rsid w:val="006D3FB9"/>
    <w:rsid w:val="006E502C"/>
    <w:rsid w:val="006F22EF"/>
    <w:rsid w:val="006F6614"/>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4B2A"/>
    <w:rsid w:val="008B6000"/>
    <w:rsid w:val="008C3EF9"/>
    <w:rsid w:val="008D5B72"/>
    <w:rsid w:val="008D6B7A"/>
    <w:rsid w:val="008E16C2"/>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1FD5"/>
    <w:rsid w:val="00BC2AE8"/>
    <w:rsid w:val="00BC5E16"/>
    <w:rsid w:val="00BC6CDE"/>
    <w:rsid w:val="00BD06C0"/>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mailto:3GPPLiaison@etsi.org"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6702A394-4C12-4A43-A606-659A3E96E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13</Pages>
  <Words>5583</Words>
  <Characters>3182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Samsung (Youn)</cp:lastModifiedBy>
  <cp:revision>3</cp:revision>
  <dcterms:created xsi:type="dcterms:W3CDTF">2024-09-04T15:49:00Z</dcterms:created>
  <dcterms:modified xsi:type="dcterms:W3CDTF">2024-09-04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